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5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6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notesSlides/notesSlide7.xml" ContentType="application/vnd.openxmlformats-officedocument.presentationml.notesSlide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8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9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notesSlides/notesSlide10.xml" ContentType="application/vnd.openxmlformats-officedocument.presentationml.notesSlide+xml"/>
  <Override PartName="/ppt/ink/ink36.xml" ContentType="application/inkml+xml"/>
  <Override PartName="/ppt/ink/ink37.xml" ContentType="application/inkml+xml"/>
  <Override PartName="/ppt/ink/ink38.xml" ContentType="application/inkml+xml"/>
  <Override PartName="/ppt/notesSlides/notesSlide11.xml" ContentType="application/vnd.openxmlformats-officedocument.presentationml.notesSlide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ink/ink43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ink/ink44.xml" ContentType="application/inkml+xml"/>
  <Override PartName="/ppt/notesSlides/notesSlide38.xml" ContentType="application/vnd.openxmlformats-officedocument.presentationml.notesSlide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59"/>
  </p:notesMasterIdLst>
  <p:sldIdLst>
    <p:sldId id="275" r:id="rId2"/>
    <p:sldId id="256" r:id="rId3"/>
    <p:sldId id="276" r:id="rId4"/>
    <p:sldId id="290" r:id="rId5"/>
    <p:sldId id="277" r:id="rId6"/>
    <p:sldId id="278" r:id="rId7"/>
    <p:sldId id="296" r:id="rId8"/>
    <p:sldId id="295" r:id="rId9"/>
    <p:sldId id="299" r:id="rId10"/>
    <p:sldId id="301" r:id="rId11"/>
    <p:sldId id="279" r:id="rId12"/>
    <p:sldId id="302" r:id="rId13"/>
    <p:sldId id="280" r:id="rId14"/>
    <p:sldId id="303" r:id="rId15"/>
    <p:sldId id="281" r:id="rId16"/>
    <p:sldId id="289" r:id="rId17"/>
    <p:sldId id="282" r:id="rId18"/>
    <p:sldId id="258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304" r:id="rId29"/>
    <p:sldId id="309" r:id="rId30"/>
    <p:sldId id="308" r:id="rId31"/>
    <p:sldId id="310" r:id="rId32"/>
    <p:sldId id="269" r:id="rId33"/>
    <p:sldId id="270" r:id="rId34"/>
    <p:sldId id="292" r:id="rId35"/>
    <p:sldId id="311" r:id="rId36"/>
    <p:sldId id="284" r:id="rId37"/>
    <p:sldId id="294" r:id="rId38"/>
    <p:sldId id="285" r:id="rId39"/>
    <p:sldId id="286" r:id="rId40"/>
    <p:sldId id="313" r:id="rId41"/>
    <p:sldId id="314" r:id="rId42"/>
    <p:sldId id="316" r:id="rId43"/>
    <p:sldId id="317" r:id="rId44"/>
    <p:sldId id="318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15" r:id="rId54"/>
    <p:sldId id="327" r:id="rId55"/>
    <p:sldId id="328" r:id="rId56"/>
    <p:sldId id="329" r:id="rId57"/>
    <p:sldId id="330" r:id="rId58"/>
  </p:sldIdLst>
  <p:sldSz cx="9144000" cy="5143500" type="screen16x9"/>
  <p:notesSz cx="6858000" cy="9144000"/>
  <p:embeddedFontLst>
    <p:embeddedFont>
      <p:font typeface="Arial Black" panose="020B0604020202020204" pitchFamily="34" charset="0"/>
      <p:bold r:id="rId60"/>
    </p:embeddedFont>
    <p:embeddedFont>
      <p:font typeface="Barlow Light" panose="020F0302020204030204" pitchFamily="34" charset="0"/>
      <p:regular r:id="rId61"/>
      <p:bold r:id="rId62"/>
      <p:italic r:id="rId63"/>
      <p:boldItalic r:id="rId64"/>
    </p:embeddedFont>
    <p:embeddedFont>
      <p:font typeface="Barlow SemiBold" panose="020F0502020204030204" pitchFamily="34" charset="0"/>
      <p:regular r:id="rId65"/>
      <p:bold r:id="rId66"/>
      <p:italic r:id="rId67"/>
      <p:boldItalic r:id="rId68"/>
    </p:embeddedFont>
    <p:embeddedFont>
      <p:font typeface="Calibri" panose="020F0502020204030204" pitchFamily="34" charset="0"/>
      <p:regular r:id="rId69"/>
      <p:bold r:id="rId70"/>
      <p:italic r:id="rId71"/>
      <p:boldItalic r:id="rId72"/>
    </p:embeddedFont>
    <p:embeddedFont>
      <p:font typeface="Cambria Math" panose="02040503050406030204" pitchFamily="18" charset="0"/>
      <p:regular r:id="rId73"/>
    </p:embeddedFont>
    <p:embeddedFont>
      <p:font typeface="Times New Roman Bold" panose="02020803070505020304" pitchFamily="18" charset="0"/>
      <p:bold r:id="rId7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272A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096C3E-3024-4353-87C0-A7270F41AF63}">
  <a:tblStyle styleId="{59096C3E-3024-4353-87C0-A7270F41AF63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72" autoAdjust="0"/>
    <p:restoredTop sz="93061" autoAdjust="0"/>
  </p:normalViewPr>
  <p:slideViewPr>
    <p:cSldViewPr snapToGrid="0">
      <p:cViewPr varScale="1">
        <p:scale>
          <a:sx n="135" d="100"/>
          <a:sy n="135" d="100"/>
        </p:scale>
        <p:origin x="168" y="552"/>
      </p:cViewPr>
      <p:guideLst/>
    </p:cSldViewPr>
  </p:slid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4.fntdata"/><Relationship Id="rId68" Type="http://schemas.openxmlformats.org/officeDocument/2006/relationships/font" Target="fonts/font9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font" Target="fonts/font7.fntdata"/><Relationship Id="rId74" Type="http://schemas.openxmlformats.org/officeDocument/2006/relationships/font" Target="fonts/font15.fntdata"/><Relationship Id="rId5" Type="http://schemas.openxmlformats.org/officeDocument/2006/relationships/slide" Target="slides/slide4.xml"/><Relationship Id="rId61" Type="http://schemas.openxmlformats.org/officeDocument/2006/relationships/font" Target="fonts/font2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5.fntdata"/><Relationship Id="rId69" Type="http://schemas.openxmlformats.org/officeDocument/2006/relationships/font" Target="fonts/font10.fntdata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13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67" Type="http://schemas.openxmlformats.org/officeDocument/2006/relationships/font" Target="fonts/font8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3.fntdata"/><Relationship Id="rId70" Type="http://schemas.openxmlformats.org/officeDocument/2006/relationships/font" Target="fonts/font11.fntdata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font" Target="fonts/font1.fntdata"/><Relationship Id="rId65" Type="http://schemas.openxmlformats.org/officeDocument/2006/relationships/font" Target="fonts/font6.fntdata"/><Relationship Id="rId73" Type="http://schemas.openxmlformats.org/officeDocument/2006/relationships/font" Target="fonts/font14.fntdata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font" Target="fonts/font12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0:15:37.62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37 85 24575,'-28'0'0,"5"0"0,10 0 0,2 0 0,-1 0 0,2 0 0,3 1 0,-2 3 0,2 0 0,-2 4 0,3-2 0,-1 0 0,0 0 0,-2 0 0,-1 0 0,2 0 0,-1 0 0,1 0 0,-2 1 0,1-1 0,1 0 0,-1 0 0,0 0 0,2-1 0,-2 1 0,2-3 0,3 6 0,4 1 0,3 1 0,4 0 0,-2-4 0,1-1 0,0 2 0,3-2 0,-3 2 0,4-1 0,-5-2 0,3 2 0,-2 0 0,1-1 0,0 3 0,-1-4 0,0 1 0,3 3 0,0-1 0,2 3 0,-2-3 0,-1 0 0,0-1 0,0-1 0,-1 0 0,-1 0 0,1 0 0,0 0 0,1 0 0,0 1 0,-2 1 0,0 0 0,0-1 0,0 0 0,0-2 0,3 2 0,-4 0 0,4-2 0,-4 3 0,4-2 0,-38-13 0,13 1 0,-30-14 0,18 3 0,0-2 0,-9-7 0,-3-4 0,0 0 0,0-1 0,10 3 0,4 3 0,2 3 0,3 2 0,2 1 0,2 2 0,2 1 0,2 3 0,3 1 0,1 2 0,1 2 0,3 2 0,-3 0 0,1 2 0,-1-3 0,-1 3 0,3-2 0,-2 0 0,2 0 0,-3 2 0,1-2 0,0 1 0,0-1 0,-1 0 0,1-1 0,-2 0 0,0 0 0,4 1 0,-2 1 0,5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3:50.68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88 1 24575,'-42'0'0,"-1"0"0,-3 0 0,11 0 0,-45 7 0,47-3 0,-36 5 0,40-5 0,-7 0 0,3 0 0,3 0 0,3-2 0,5 1 0,5-1 0,4 0 0,5-1 0,-1 1 0,2 1 0,-2 2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4:02.31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27 1 24575,'0'25'0,"0"-3"0,-1-9 0,-1 0 0,0 2 0,0 2 0,0-1 0,0 1 0,1-2 0,-1-2 0,0 0 0,1 0 0,-1 0 0,1 0 0,-1 0 0,0-1 0,0-1 0,1-1 0,-1 0 0,1-1 0,-1 1 0,0 0 0,1-3 0,-2 4 0,1-3 0,1 1 0,-2 1 0,1-2 0,0 0 0,-3 3 0,2-5 0,-2 3 0,1 0 0,-1 2 0,-1 0 0,2-1 0,-1-3 0,1 2 0,-3-4 0,1 3 0,-5-5 0,6 1 0,-4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9:08.93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05 1144 24575,'-34'0'0,"3"0"0,7 0 0,0 0 0,-2 0 0,1 0 0,1 0 0,4 0 0,0 0 0,3 0 0,2 0 0,0 0 0,3 0 0,0 0 0,1 0 0,1 0 0,0 0 0,1 0 0,0 0 0,-4 0 0,2 0 0,0 0 0,2 0 0,1 0 0,-3 0 0,1 0 0,1-1 0,-3-3 0,2 0 0,-3-1 0,3-1 0,0 2 0,-1-1 0,1-1 0,-2 0 0,-1-1 0,0 0 0,1-1 0,-1 1 0,1 0 0,0-1 0,1-1 0,2 0 0,0-1 0,2 1 0,0-2 0,0 1 0,2-1 0,0 1 0,-2-4 0,4 4 0,-1-4 0,4 5 0,-2-3 0,0-1 0,0-1 0,0 0 0,2-4 0,0 5 0,0-7 0,0 4 0,0-4 0,0 0 0,0 1 0,0-1 0,0 1 0,0 0 0,0-1 0,0 1 0,0-2 0,0-1 0,0-1 0,0-2 0,0 1 0,0 0 0,2 0 0,0 0 0,1 0 0,1 0 0,0 0 0,2-1 0,-1 4 0,-2-6 0,1 12 0,-2-7 0,0 11 0,-1-3 0,1 0 0,0-1 0,0 1 0,0 0 0,-1 2 0,1 0 0,0 1 0,-1 0 0,0 0 0,0 1 0,1-2 0,0 0 0,-1 0 0,1 0 0,0-1 0,0 0 0,-2 1 0,0-1 0,0 2 0,0 0 0,0 2 0,0 0 0,0 41 0,2-13 0,1 36 0,3-20 0,2 2 0,2 1 0,-1 9 0,0 0 0,-1-6 0,0-7 0,1-8 0,-2-11 0,1 4 0,-2-8 0,1 4 0,0-1 0,0 0 0,0-2 0,0 0 0,1 1 0,1-1 0,1-1 0,1 0 0,-1-2 0,0 0 0,-1-1 0,0-2 0,0 1 0,-2 0 0,0-2 0,2 2 0,-1-4 0,1 1 0,-1-2 0,1 0 0,4-1 0,-2 1 0,1 0 0,-3 0 0,-1-1 0,2-1 0,-1 0 0,0 0 0,-41 0 0,4 0 0,-36 0 0,14 0 0,-3-2 0,-3 0 0,-9-5 0,2 0 0,12 0 0,13-1 0,20 4 0,5 0 0,5 1 0,2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9:13.04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54 1227 24575,'-41'0'0,"5"0"0,12 0 0,-2 0 0,-1 0 0,-5 0 0,0 0 0,1-1 0,2-2 0,6-2 0,1-4 0,0-1 0,0 0 0,0 0 0,2 1 0,3-1 0,1 1 0,2 2 0,3 1 0,1 1 0,0-1 0,0 1 0,3 0 0,-1 0 0,-2-3 0,1 2 0,-3-2 0,2 3 0,1-1 0,0 0 0,0 0 0,0 0 0,0 1 0,1 0 0,0-2 0,2 3 0,2-6 0,1 2 0,3-4 0,0 2 0,0-1 0,0 0 0,0 1 0,3-6 0,-1 7 0,5-8 0,-2 4 0,3-4 0,-1-2 0,0 0 0,3 0 0,1-2 0,1 0 0,1 1 0,-2 3 0,0 1 0,0 1 0,-1 1 0,-1-1 0,0 0 0,1-1 0,-1-1 0,0-1 0,0 1 0,-2 2 0,0 0 0,0 1 0,1-1 0,-2 0 0,-2 0 0,-1 1 0,-1 0 0,1-1 0,1-3 0,-2 4 0,1-6 0,-1 4 0,0-3 0,0 0 0,-2 1 0,0 1 0,0 0 0,0 2 0,0-1 0,2 1 0,0-1 0,-1 1 0,0 2 0,-1 0 0,0 1 0,0 2 0,0 1 0,0-1 0,0 2 0,0-2 0,0 41 0,0-15 0,1 35 0,2-20 0,3 3 0,3 3 0,1 7 0,2 2 0,-1-2 0,-1-3 0,-2-8 0,1-5 0,-1-4 0,-2-4 0,-1-3 0,2-1 0,-4-5 0,1 3 0,-2-8 0,-1 3 0,1 2 0,0-4 0,-2 4 0,0 0 0,0-4 0,0 4 0,0-2 0,0-1 0,0 4 0,0-4 0,0 2 0,0-1 0,0-2 0,0 5 0,0-5 0,-6 3 0,-5-6 0,-3 1 0,-6-3 0,1 0 0,2 0 0,0-1 0,4-1 0,2 0 0,-2 0 0,2 0 0,1 0 0,-1-3 0,2-4 0,-6-11 0,8 5 0,-6-11 0,7 8 0,-1-5 0,-1-3 0,-2-1 0,-1-4 0,-2-3 0,0-4 0,2 1 0,-2-1 0,-2-1 0,0 2 0,-2-4 0,1 1 0,1-1 0,0 0 0,1-1 0,0 1 0,0 2 0,4 5 0,1 6 0,3 5 0,1 4 0,2 5 0,1 3 0,-4 3 0,-4 3 0,-2 1 0,-2 2 0,3 0 0,-4 0 0,-4-2 0,-4-2 0,3-1 0,2-1 0,4 1 0,2 2 0,0-2 0,3 2 0,-1 0 0,-2 3 0,1 0 0,-2 0 0,1 0 0,-3 0 0,-3 0 0,-3 0 0,1-2 0,2 0 0,2-1 0,2 1 0,1-1 0,2-2 0,2 1 0,2-1 0,4-6 0,8 3 0,3-5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21:43.72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318 450 24575,'-32'0'0,"1"-2"0,2-1 0,-4-3 0,-1-2 0,2 0 0,6 0 0,2 0 0,1 0 0,-1 0 0,-10-2 0,12 3 0,-11-3 0,12 4 0,-5-2 0,-1 1 0,1 2 0,0-1 0,0-1 0,-5 1 0,-3-1 0,-1 1 0,-2 0 0,1 0 0,-2-1 0,-1-1 0,2 0 0,3 1 0,3 1 0,3 1 0,1-1 0,2 0 0,1 1 0,1 0 0,2-1 0,0 2 0,3-2 0,0 2 0,0 0 0,-1 1 0,0-1 0,2 0 0,-3-1 0,7 2 0,-4-1 0,8 2 0,-4-2 0,3 0 0,1 2 0,1-1 0,-1 0 0,2-1 0,-2-2 0,4 0 0,0-3 0,1 2 0,-1-3 0,-1 4 0,1-1 0,2-4 0,1 4 0,2-4 0,0 2 0,0 2 0,0-6 0,0 7 0,0-4 0,0 0 0,0 3 0,0-4 0,15 7 0,-2 0 0,17 4 0,-4 0 0,3 0 0,7 0 0,8 0 0,4 0 0,4 0 0,-4 0 0,-2 1 0,0 2 0,-2 2 0,0 1 0,1 1 0,-1 0 0,-2 2 0,-3-1 0,-6 0 0,-3-2 0,-3 0 0,-6-1 0,2 5 0,-10-6 0,2 3 0,-7-5 0,0 1 0,3 2 0,-4-2 0,2 3 0,-4 1 0,3-3 0,2 1 0,0-5 0,2 0 0,0 0 0,1 0 0,2 0 0,1 0 0,-2 0 0,3-1 0,-1-1 0,3-2 0,1 0 0,1-2 0,-7 3 0,3-2 0,-8 3 0,1 0 0,-2-1 0,1 2 0,-1-1 0,2-2 0,0 1 0,-2-2 0,1 1 0,-2-2 0,0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21:45.2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88 36 24575,'-45'0'0,"-1"0"0,-5 0 0,11 0 0,-22 0 0,24 0 0,-11 0 0,-1 0 0,2 0 0,-5 0 0,1 0 0,3 0 0,-4 0 0,0 0 0,7 0 0,4 0 0,8 0 0,6 0 0,3 0 0,4 0 0,4 0 0,3 0 0,3 0 0,1 0 0,0 0 0,0 0 0,-1 0 0,-1 0 0,-1 0 0,0 0 0,-1 0 0,-3-2 0,2 0 0,1-1 0,3-4 0,6-2 0,1 3 0,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21:49.87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550 604 24575,'-40'0'0,"5"0"0,-6 0 0,5 0 0,-10 0 0,1 0 0,-3 0 0,0 0 0,-3 0 0,-3 0 0,-3 0 0,0 0 0,3-1 0,3-1 0,1-2 0,2-2 0,0-1 0,3-1 0,0-1 0,1 1 0,2 1 0,1 0 0,0 1 0,2-1 0,1 0 0,2 2 0,2 1 0,2-1 0,2 1 0,4 0 0,-5-2 0,13 3 0,-4-2 0,7 3 0,4 1 0,-6-3 0,5 2 0,0-1 0,0-1 0,0 2 0,1-1 0,0 1 0,3 0 0,-2-1 0,2 1 0,-1 0 0,-1-1 0,3 1 0,1-5 0,2-3 0,2-1 0,2 1 0,0 0 0,0 4 0,0-5 0,0 2 0,0-1 0,0-1 0,0 1 0,0-3 0,0-1 0,1-2 0,1-1 0,0 0 0,3 0 0,0-1 0,2 0 0,0 0 0,1 2 0,-2 2 0,-1 3 0,0 2 0,-1 0 0,0 1 0,1 2 0,4-6 0,-3 6 0,4-4 0,-5 5 0,2-2 0,1 2 0,0 1 0,3-1 0,1-1 0,-1-1 0,3 1 0,-1 1 0,1 1 0,0 1 0,1 0 0,1 1 0,1 1 0,1 1 0,2 0 0,1 0 0,0 0 0,0 0 0,1 0 0,2 0 0,0 0 0,0 0 0,0 0 0,0 0 0,0-2 0,2 0 0,3 0 0,1 0 0,10 2 0,-15 0 0,13 0 0,-11 0 0,9 0 0,2 0 0,-1 0 0,0 0 0,-3 0 0,2 0 0,4 0 0,1 0 0,-1 0 0,-4 0 0,-4 0 0,-1 0 0,-1 0 0,-1 0 0,-2 0 0,-2 0 0,-4 0 0,-3 0 0,-1 0 0,-1 0 0,-2 0 0,1 0 0,1 0 0,1 0 0,2-2 0,0 0 0,0 0 0,0 0 0,2 2 0,-6 0 0,2 0 0,-4 0 0,4-2 0,-1 0 0,3 0 0,-3 1 0,1-1 0,0 0 0,-4-1 0,-2 0 0,-3 1 0,-37 6 0,13-1 0,-32 9 0,16 3 0,0-1 0,-32 19 0,32-21 0,-26 14 0,33-17 0,-6 4 0,0 0 0,0 1 0,0-1 0,3-2 0,4-2 0,4-2 0,1 1 0,2-1 0,0 1 0,0-1 0,0 1 0,1-1 0,1 1 0,0-2 0,0-1 0,-3-1 0,0 0 0,-1-1 0,-2 1 0,-3 0 0,-2-2 0,-1 2 0,0-2 0,1 0 0,7 0 0,-2-2 0,9 0 0,-2 0 0,3 0 0,3 0 0,-2 0 0,32-9 0,-14 5 0,29-8 0,-17 8 0,9-2 0,36-7 0,-28 5 0,34-7 0,-33 7 0,9-2 0,-1 0 0,-3 1 0,-8 2 0,-2 2 0,-4 0 0,-3 1 0,0 0 0,-3-1 0,-1 0 0,-1 0 0,0-1 0,-2 2 0,-2-1 0,-3 0 0,-2 3 0,-3 0 0,0 2 0,2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26:04.35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8 0 24575,'0'31'0,"0"10"0,0-15 0,0 10 0,0-10 0,0 0 0,0-2 0,0 1 0,0-2 0,0-1 0,0-1 0,0 0 0,0-2 0,1-1 0,1-3 0,0-2 0,-1 0 0,0-2 0,-1 0 0,0-1 0,0-1 0,0 2 0,0-2 0,0 2 0,0-2 0,0 0 0,-12-6 0,5 1 0,-10-4 0,6 0 0,2 0 0,-2 0 0,0 0 0,2-2 0,-1 0 0,2 0 0,-1-1 0,-1-1 0,3 0 0,-3-1 0,3 0 0,-3 2 0,2-1 0,-2 2 0,1-2 0,2 1 0,-3-3 0,2 1 0,4-1 0,6-7 0,3 6 0,5-5 0,-4 4 0,1 0 0,-2 2 0,1-2 0,-1 1 0,-1-2 0,-2 0 0,-2-2 0,0-1 0,0-1 0,0 1 0,2 1 0,-1 0 0,3-1 0,-1-1 0,-1 2 0,1-1 0,-1 5 0,0-4 0,-1 4 0,-1-3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0:32.29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252 1999 24575,'-36'0'0,"1"0"0,7 0 0,-10 0 0,7 0 0,-24 0 0,32 0 0,-17 0 0,25 0 0,-4 0 0,2 0 0,1 0 0,2 0 0,1 0 0,3 0 0,0 0 0,0 0 0,-3 0 0,-3 0 0,-2 0 0,-3 1 0,0 2 0,2 1 0,1 1 0,3-1 0,4 0 0,2-1 0,2 1 0,1 3 0,5 3 0,8 3 0,13 6 0,9-2 0,10 5 0,5 1 0,3 0 0,3-2 0,15 3 0,-21-7 0,21 8 0,-11-7 0,-10-2 0,14 0 0,-25-6 0,9 1 0,-4-3 0,-6 1 0,-2-1 0,-7 0 0,0 0 0,-4 0 0,-4-1 0,-1-2 0,-2-2 0,-1-1 0,-3 0 0,3-1 0,-4 1 0,5-1 0,-5 0 0,2 3 0,2-2 0,3 2 0,8-4 0,3-1 0,6-5 0,10-8 0,8-6 0,2-3 0,0 0 0,-7 3 0,-6 1 0,-4 0 0,-4 2 0,-5 0 0,0 2 0,-3 0 0,-1-1 0,-1 2 0,-3 1 0,0 1 0,-2 0 0,-1-4 0,-2 7 0,2-4 0,-5 5 0,3-2 0,0-2 0,1 1 0,1-4 0,2-1 0,1 1 0,2-4 0,-1 1 0,1-1 0,1-1 0,0-1 0,0 1 0,0 0 0,-1 0 0,-1 1 0,-2 2 0,-1 1 0,-2 1 0,0 1 0,0 0 0,-2 1 0,0 1 0,0 0 0,-1 0 0,-1 0 0,-1 2 0,0-1 0,-2 0 0,3-1 0,-3 3 0,2-5 0,-3 5 0,2-4 0,0-1 0,0-1 0,-1-2 0,-1 1 0,0 1 0,0-1 0,0 0 0,-1 1 0,-1 3 0,0 2 0,-1 0 0,-2 1 0,1 0 0,1-2 0,1 0 0,0-1 0,0 0 0,-1-1 0,1-3 0,0-1 0,0 0 0,1-2 0,0 1 0,0-1 0,0 0 0,0 1 0,0-1 0,-2 1 0,3-2 0,-4 7 0,2-4 0,-3 6 0,0-3 0,0 0 0,0-1 0,0 0 0,0-1 0,0 1 0,0-1 0,0 2 0,0 0 0,0 1 0,0 1 0,0 1 0,0 1 0,0 0 0,0 1 0,-1 1 0,-2-1 0,-2 0 0,-2 0 0,-2 2 0,0-1 0,-1-1 0,-1-1 0,0 0 0,-2 1 0,1-2 0,-5-2 0,7 3 0,-6-4 0,7 5 0,-3-2 0,-1 1 0,1 1 0,-1-1 0,2 0 0,-2 1 0,0-2 0,-2 0 0,1 1 0,1 1 0,0 0 0,0 0 0,0 0 0,-2-1 0,0 0 0,1 1 0,-1-1 0,0 0 0,0 0 0,1 1 0,-1 0 0,0 0 0,-1-2 0,-2-1 0,1 2 0,-1-1 0,0 1 0,1 1 0,-7-3 0,10 6 0,-7-3 0,10 3 0,-5-1 0,-1 0 0,0-1 0,-1 1 0,1 0 0,-2-1 0,-4-2 0,0-1 0,-3-2 0,0 0 0,2 1 0,-1 0 0,1 1 0,0 0 0,-1 1 0,1 0 0,0 1 0,1 1 0,2-1 0,-1-1 0,0 0 0,0 0 0,0 3 0,1 1 0,1 1 0,-1-1 0,2 0 0,0 0 0,-8-1 0,10 3 0,-9-1 0,11 3 0,-5 0 0,-1-2 0,1 0 0,-2 0 0,-3-2 0,0 1 0,-1-1 0,1 0 0,0 1 0,1-1 0,0 1 0,-2 0 0,-1-2 0,0 2 0,0 0 0,2 0 0,-1 1 0,-1-1 0,0 1 0,2 0 0,3 1 0,0 1 0,2 2 0,-1-2 0,1 0 0,3 0 0,0 0 0,2 2 0,-7 0 0,8-2 0,-7 0 0,8 0 0,-4-1 0,0 1 0,1-2 0,2 1 0,-4 0 0,0 0 0,-3 1 0,0-1 0,1 0 0,-1-2 0,0 0 0,0 0 0,0 1 0,0 0 0,1 1 0,0-1 0,1 1 0,1 0 0,-1 1 0,3 0 0,0 0 0,2 0 0,0 0 0,1 0 0,1-1 0,1 1 0,3 0 0,-3 0 0,3 2 0,-1-1 0,-2-1 0,2 0 0,-2 0 0,0 2 0,-2 0 0,-1 0 0,-1 0 0,2 0 0,0 0 0,0 0 0,0 0 0,-1 0 0,1 0 0,0 0 0,2 0 0,0 0 0,2 0 0,-2 0 0,3 0 0,-3 0 0,3 0 0,1 15 0,3 3 0,4 28 0,5 10 0,-2-20 0,3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28.15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82 646 24575,'-30'0'0,"-1"0"0,7 0 0,-8 0 0,-7 0 0,-11 0 0,-8 0 0,-1 0 0,0 0 0,4 1 0,1 1 0,1 2 0,2 1 0,5-1 0,2-1 0,2 0 0,2 1 0,2 1 0,5-2 0,0 0 0,3 0 0,5-1 0,1 2 0,1-2 0,8 0 0,-4 0 0,10-2 0,-2 0 0,0 0 0,5-5 0,0-8 0,5-2 0,1-9 0,0-3 0,0-10 0,0-5 0,0-1 0,0 4 0,0 4 0,0-3 0,0 12 0,0-2 0,0 14 0,0 0 0,0 3 0,0 3 0,1-2 0,-2 2 0,1-6 0,-1 3 0,-2-13 0,0 9 0,-2-12 0,2 12 0,-1-3 0,2 3 0,1 0 0,0 0 0,1 1 0,0 3 0,-1 0 0,-1 1 0,0 2 0,0-1 0,1-2 0,1 4 0,0-3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0:15:42.14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00 689 24575,'-22'-15'0,"2"1"0,11 8 0,4 1 0,-6-9 0,7 8 0,-7-9 0,5 7 0,-2-3 0,0 0 0,-1-3 0,-4-1 0,-2-3 0,-2-3 0,-1-4 0,-1-3 0,-2-3 0,-1 0 0,1-2 0,-2-1 0,-1 1 0,1 0 0,0-1 0,2 2 0,1-1 0,-1 2 0,3 3 0,1 3 0,3 4 0,3 5 0,3 2 0,1 4 0,2 1 0,0 2 0,25 1 0,-9 5 0,23 1 0,-17 2 0,2 1 0,5 3 0,0 0 0,5 3 0,-10-4 0,0 1 0,-10-3 0,0 0 0,0 0 0,-2 0 0,4 1 0,-4-2 0,5 2 0,-5-2 0,2 1 0,1 2 0,-2 0 0,2 1 0,-1-1 0,-1-1 0,1 1 0,1 1 0,-1 1 0,1 1 0,-1 1 0,1 1 0,-2 2 0,0-1 0,-1 0 0,-1 0 0,0-1 0,2 1 0,-5-4 0,1 2 0,-4-1 0,0 3 0,0-2 0,0 0 0,0 2 0,0-2 0,0 4 0,0-1 0,0 0 0,0 0 0,0-1 0,0 0 0,0-3 0,0 2 0,0-2 0,0 2 0,1 1 0,2 1 0,2 0 0,5 2 0,-4-5 0,5 3 0,-5-5 0,2 0 0,-1-1 0,1 0 0,0-2 0,1 1 0,1-3 0,-1 0 0,-1-1 0,2-1 0,-1 0 0,3 0 0,-1 0 0,1 0 0,8-3 0,-7 1 0,7-4 0,-8 0 0,3 0 0,-4 0 0,0 1 0,-2 0 0,-1 1 0,1-1 0,-3 1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36.8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540 721 24575,'-34'0'0,"2"0"0,16 0 0,-1 0 0,0 0 0,1 0 0,0 0 0,0 0 0,0 0 0,-2-1 0,1-3 0,0-2 0,3-2 0,2-1 0,5 4 0,-3-3 0,6 3 0,-2-5 0,4 0 0,1 1 0,1-1 0,0 2 0,0-1 0,0 0 0,0-1 0,0 0 0,0-3 0,0-2 0,0-3 0,0-2 0,1 1 0,2-1 0,3 2 0,1 2 0,0 0 0,0 2 0,0 0 0,2-1 0,0 0 0,5-3 0,-5 6 0,3-5 0,-5 7 0,2-2 0,0 1 0,-1 2 0,-2 3 0,1 1 0,2 2 0,-1 1 0,-2 17 0,-2-10 0,-4 15 0,0-15 0,0 3 0,0 3 0,-4-4 0,-8 1 0,-3-7 0,-10-1 0,1 0 0,-5 0 0,-7 0 0,-9-2 0,-9-2 0,-7-4 0,-1-3 0,3-2 0,2 1 0,0-2 0,0-1 0,-2-2 0,1-3 0,1 0 0,-9-4 0,24 8 0,-13-6 0,25 10 0,-7-3 0,2 2 0,4 0 0,2 1 0,5 3 0,0 1 0,4 2 0,1 1 0,2-1 0,2 1 0,0 1 0,0-1 0,1 1 0,-1 1 0,0-1 0,-1 0 0,-1 1 0,0-1 0,1 0 0,3 1 0,1 0 0,3 2 0,0 0 0,1-1 0,-1-2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44.37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04 443 24575,'-29'0'0,"2"0"0,11 0 0,-7 0 0,-3 0 0,1 0 0,-5 0 0,2 0 0,-3 0 0,-3 0 0,4 0 0,2 0 0,1 0 0,2 0 0,2-3 0,4-1 0,2 0 0,2-1 0,2 2 0,0-1 0,1 0 0,4 1 0,-2 1 0,2-1 0,1 0 0,-6-3 0,6 3 0,-1-3 0,0 0 0,2 0 0,0-3 0,1 0 0,3 2 0,0-4 0,2 3 0,0-3 0,-1-1 0,-1-2 0,0-3 0,0-2 0,2 1 0,-2-2 0,0-3 0,0 5 0,0-3 0,0 5 0,0-3 0,0 4 0,0 1 0,2 2 0,0-1 0,0-1 0,0 3 0,0 3 0,0-1 0,0 1 0,0-4 0,0 2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21.01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54 407 24575,'-26'0'0,"2"0"0,11 0 0,-2 0 0,-3 0 0,-2 0 0,-4 0 0,5-1 0,0-4 0,3-3 0,2-2 0,-1-1 0,-7-4 0,11 5 0,-10-6 0,9 4 0,-3-3 0,-2 2 0,5 1 0,-1 0 0,3 1 0,1 0 0,0 2 0,2 2 0,2 1 0,-2-2 0,0 5 0,-3-3 0,-3 4 0,-13-6 0,7 2 0,-16-4 0,11 3 0,-7-1 0,0-1 0,-6 3 0,0 0 0,2 1 0,1 1 0,3-2 0,3 1 0,0-2 0,5 2 0,5 0 0,3-1 0,2 2 0,1-1 0,3 1 0,2 2 0,-2-4 0,3 3 0,-5-1 0,2 1 0,-4-2 0,4 1 0,-4-4 0,4 4 0,-3-1 0,1 0 0,2-1 0,1 1 0,1-1 0,0 2 0,2-5 0,29 5 0,-5-1 0,25 9 0,-4 9 0,21 5 0,-17-4 0,20 3 0,-31-10 0,10 2 0,-1 0 0,-1 0 0,1 0 0,-2-2 0,-2-1 0,-2-2 0,-4-2 0,-2 0 0,-4-2 0,-2 0 0,-4 0 0,0 0 0,-2 0 0,-1 0 0,-2 0 0,0 0 0,0 0 0,-2 0 0,-2 0 0,-2 0 0,1 0 0,-3 0 0,4 0 0,-3 0 0,3 0 0,-4 3 0,3 1 0,-4 4 0,0 0 0,0 1 0,-1-2 0,1-1 0,4 0 0,-3-3 0,6 0 0,-2-3 0,4 0 0,3 0 0,-8 0 0,5-2 0,-7 0 0,0-1 0,2-5 0,-6 2 0,0-4 0,-4 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25.24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 24575,'37'0'0,"-2"0"0,-2 0 0,-12 0 0,24 0 0,-10 0 0,-1 0 0,6 0 0,-13 0 0,11 0 0,3 1 0,-1 1 0,0 3 0,-5 3 0,0 0 0,-1 1 0,-2-1 0,-1-2 0,-3 0 0,-1 0 0,-3 1 0,-2 1 0,-2-2 0,-1 0 0,0 0 0,-1-2 0,-1 1 0,-1 1 0,-2-2 0,1 1 0,-1 0 0,0-1 0,1 0 0,3 1 0,-6-4 0,5 4 0,-6-4 0,3 3 0,2-1 0,1 1 0,2-1 0,1 1 0,1 0 0,2 1 0,0 0 0,2 0 0,-1 1 0,0-1 0,0 0 0,0 1 0,0 0 0,0 1 0,0 1 0,1-1 0,-1-1 0,1 0 0,2 0 0,0 2 0,-2 0 0,-2-1 0,-2 1 0,1 0 0,1 0 0,-1-1 0,5 0 0,-11-2 0,5 0 0,-10 1 0,3 1 0,0-2 0,0 1 0,-1-3 0,-1 1 0,0 1 0,0-1 0,1 2 0,0 0 0,-1 0 0,0 1 0,1 0 0,1 0 0,0 1 0,1-1 0,0 0 0,-2-1 0,0 0 0,-1-1 0,1 1 0,1 0 0,1 2 0,-2-1 0,0 0 0,-1 0 0,-1 0 0,-1-1 0,0 1 0,1 2 0,-4-4 0,3 3 0,-5-3 0,2 2 0,2 2 0,-2-2 0,1 3 0,-3-4 0,1 2 0,0 1 0,1-1 0,-1 2 0,-1-4 0,0 2 0,0 1 0,1 2 0,0 1 0,1 0 0,0 1 0,1 3 0,-1 1 0,1 0 0,-1 1 0,-1 0 0,0 1 0,0 0 0,-2 0 0,0 0 0,1 6 0,-4-10 0,2 6 0,-3-7 0,0 2 0,0 1 0,0 1 0,0-1 0,0 0 0,0 1 0,0-1 0,0 2 0,0 2 0,0-2 0,-3 0 0,-2 1 0,-2 0 0,0 1 0,1-1 0,0 1 0,2-3 0,-2 0 0,1 0 0,0-1 0,0 0 0,1-2 0,0 0 0,-1-1 0,1 0 0,-1-2 0,-1-1 0,2-1 0,-2 2 0,2-2 0,-2 1 0,0-2 0,-1 1 0,-1 1 0,-1-1 0,0 0 0,0 3 0,0 0 0,-1 1 0,0-1 0,0 0 0,1 0 0,-1 2 0,0-1 0,0-2 0,-1 1 0,0 0 0,0 0 0,1 2 0,-1 0 0,2-2 0,-2 0 0,1-2 0,0-1 0,1 2 0,2-1 0,-1 1 0,-1-1 0,0 0 0,-5 1 0,7-4 0,-4 2 0,4-3 0,-2 1 0,0 1 0,1-1 0,2-2 0,-3 1 0,2 0 0,-1-2 0,1 2 0,3 0 0,-4 0 0,5 1 0,-4-1 0,2-1 0,-2 1 0,-2 0 0,0 1 0,-1 1 0,0 0 0,2-1 0,-1-1 0,2 0 0,2-1 0,-1 1 0,0-1 0,-1 2 0,0-3 0,-2 0 0,0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33.24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 1 24575,'0'35'0,"0"3"0,0-6 0,0-9 0,0 3 0,0 2 0,0-14 0,0 15 0,0-18 0,0 5 0,0 2 0,0 0 0,0-4 0,0-1 0,0-1 0,0-2 0,0-2 0,0 3 0,0-4 0,0 6 0,0-6 0,0 2 0,0 1 0,-2-3 0,1 5 0,-3-6 0,0 3 0,-1-2 0,-1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28.15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82 646 24575,'-30'0'0,"-1"0"0,7 0 0,-8 0 0,-7 0 0,-11 0 0,-8 0 0,-1 0 0,0 0 0,4 1 0,1 1 0,1 2 0,2 1 0,5-1 0,2-1 0,2 0 0,2 1 0,2 1 0,5-2 0,0 0 0,3 0 0,5-1 0,1 2 0,1-2 0,8 0 0,-4 0 0,10-2 0,-2 0 0,0 0 0,5-5 0,0-8 0,5-2 0,1-9 0,0-3 0,0-10 0,0-5 0,0-1 0,0 4 0,0 4 0,0-3 0,0 12 0,0-2 0,0 14 0,0 0 0,0 3 0,0 3 0,1-2 0,-2 2 0,1-6 0,-1 3 0,-2-13 0,0 9 0,-2-12 0,2 12 0,-1-3 0,2 3 0,1 0 0,0 0 0,1 1 0,0 3 0,-1 0 0,-1 1 0,0 2 0,0-1 0,1-2 0,1 4 0,0-3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36.8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540 721 24575,'-34'0'0,"2"0"0,16 0 0,-1 0 0,0 0 0,1 0 0,0 0 0,0 0 0,0 0 0,-2-1 0,1-3 0,0-2 0,3-2 0,2-1 0,5 4 0,-3-3 0,6 3 0,-2-5 0,4 0 0,1 1 0,1-1 0,0 2 0,0-1 0,0 0 0,0-1 0,0 0 0,0-3 0,0-2 0,0-3 0,0-2 0,1 1 0,2-1 0,3 2 0,1 2 0,0 0 0,0 2 0,0 0 0,2-1 0,0 0 0,5-3 0,-5 6 0,3-5 0,-5 7 0,2-2 0,0 1 0,-1 2 0,-2 3 0,1 1 0,2 2 0,-1 1 0,-2 17 0,-2-10 0,-4 15 0,0-15 0,0 3 0,0 3 0,-4-4 0,-8 1 0,-3-7 0,-10-1 0,1 0 0,-5 0 0,-7 0 0,-9-2 0,-9-2 0,-7-4 0,-1-3 0,3-2 0,2 1 0,0-2 0,0-1 0,-2-2 0,1-3 0,1 0 0,-9-4 0,24 8 0,-13-6 0,25 10 0,-7-3 0,2 2 0,4 0 0,2 1 0,5 3 0,0 1 0,4 2 0,1 1 0,2-1 0,2 1 0,0 1 0,0-1 0,1 1 0,-1 1 0,0-1 0,-1 0 0,-1 1 0,0-1 0,1 0 0,3 1 0,1 0 0,3 2 0,0 0 0,1-1 0,-1-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3:44.37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04 443 24575,'-29'0'0,"2"0"0,11 0 0,-7 0 0,-3 0 0,1 0 0,-5 0 0,2 0 0,-3 0 0,-3 0 0,4 0 0,2 0 0,1 0 0,2 0 0,2-3 0,4-1 0,2 0 0,2-1 0,2 2 0,0-1 0,1 0 0,4 1 0,-2 1 0,2-1 0,1 0 0,-6-3 0,6 3 0,-1-3 0,0 0 0,2 0 0,0-3 0,1 0 0,3 2 0,0-4 0,2 3 0,0-3 0,-1-1 0,-1-2 0,0-3 0,0-2 0,2 1 0,-2-2 0,0-3 0,0 5 0,0-3 0,0 5 0,0-3 0,0 4 0,0 1 0,2 2 0,0-1 0,0-1 0,0 3 0,0 3 0,0-1 0,0 1 0,0-4 0,0 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21.01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54 407 24575,'-26'0'0,"2"0"0,11 0 0,-2 0 0,-3 0 0,-2 0 0,-4 0 0,5-1 0,0-4 0,3-3 0,2-2 0,-1-1 0,-7-4 0,11 5 0,-10-6 0,9 4 0,-3-3 0,-2 2 0,5 1 0,-1 0 0,3 1 0,1 0 0,0 2 0,2 2 0,2 1 0,-2-2 0,0 5 0,-3-3 0,-3 4 0,-13-6 0,7 2 0,-16-4 0,11 3 0,-7-1 0,0-1 0,-6 3 0,0 0 0,2 1 0,1 1 0,3-2 0,3 1 0,0-2 0,5 2 0,5 0 0,3-1 0,2 2 0,1-1 0,3 1 0,2 2 0,-2-4 0,3 3 0,-5-1 0,2 1 0,-4-2 0,4 1 0,-4-4 0,4 4 0,-3-1 0,1 0 0,2-1 0,1 1 0,1-1 0,0 2 0,2-5 0,29 5 0,-5-1 0,25 9 0,-4 9 0,21 5 0,-17-4 0,20 3 0,-31-10 0,10 2 0,-1 0 0,-1 0 0,1 0 0,-2-2 0,-2-1 0,-2-2 0,-4-2 0,-2 0 0,-4-2 0,-2 0 0,-4 0 0,0 0 0,-2 0 0,-1 0 0,-2 0 0,0 0 0,0 0 0,-2 0 0,-2 0 0,-2 0 0,1 0 0,-3 0 0,4 0 0,-3 0 0,3 0 0,-4 3 0,3 1 0,-4 4 0,0 0 0,0 1 0,-1-2 0,1-1 0,4 0 0,-3-3 0,6 0 0,-2-3 0,4 0 0,3 0 0,-8 0 0,5-2 0,-7 0 0,0-1 0,2-5 0,-6 2 0,0-4 0,-4 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25.24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 24575,'37'0'0,"-2"0"0,-2 0 0,-12 0 0,24 0 0,-10 0 0,-1 0 0,6 0 0,-13 0 0,11 0 0,3 1 0,-1 1 0,0 3 0,-5 3 0,0 0 0,-1 1 0,-2-1 0,-1-2 0,-3 0 0,-1 0 0,-3 1 0,-2 1 0,-2-2 0,-1 0 0,0 0 0,-1-2 0,-1 1 0,-1 1 0,-2-2 0,1 1 0,-1 0 0,0-1 0,1 0 0,3 1 0,-6-4 0,5 4 0,-6-4 0,3 3 0,2-1 0,1 1 0,2-1 0,1 1 0,1 0 0,2 1 0,0 0 0,2 0 0,-1 1 0,0-1 0,0 0 0,0 1 0,0 0 0,0 1 0,0 1 0,1-1 0,-1-1 0,1 0 0,2 0 0,0 2 0,-2 0 0,-2-1 0,-2 1 0,1 0 0,1 0 0,-1-1 0,5 0 0,-11-2 0,5 0 0,-10 1 0,3 1 0,0-2 0,0 1 0,-1-3 0,-1 1 0,0 1 0,0-1 0,1 2 0,0 0 0,-1 0 0,0 1 0,1 0 0,1 0 0,0 1 0,1-1 0,0 0 0,-2-1 0,0 0 0,-1-1 0,1 1 0,1 0 0,1 2 0,-2-1 0,0 0 0,-1 0 0,-1 0 0,-1-1 0,0 1 0,1 2 0,-4-4 0,3 3 0,-5-3 0,2 2 0,2 2 0,-2-2 0,1 3 0,-3-4 0,1 2 0,0 1 0,1-1 0,-1 2 0,-1-4 0,0 2 0,0 1 0,1 2 0,0 1 0,1 0 0,0 1 0,1 3 0,-1 1 0,1 0 0,-1 1 0,-1 0 0,0 1 0,0 0 0,-2 0 0,0 0 0,1 6 0,-4-10 0,2 6 0,-3-7 0,0 2 0,0 1 0,0 1 0,0-1 0,0 0 0,0 1 0,0-1 0,0 2 0,0 2 0,0-2 0,-3 0 0,-2 1 0,-2 0 0,0 1 0,1-1 0,0 1 0,2-3 0,-2 0 0,1 0 0,0-1 0,0 0 0,1-2 0,0 0 0,-1-1 0,1 0 0,-1-2 0,-1-1 0,2-1 0,-2 2 0,2-2 0,-2 1 0,0-2 0,-1 1 0,-1 1 0,-1-1 0,0 0 0,0 3 0,0 0 0,-1 1 0,0-1 0,0 0 0,1 0 0,-1 2 0,0-1 0,0-2 0,-1 1 0,0 0 0,0 0 0,1 2 0,-1 0 0,2-2 0,-2 0 0,1-2 0,0-1 0,1 2 0,2-1 0,-1 1 0,-1-1 0,0 0 0,-5 1 0,7-4 0,-4 2 0,4-3 0,-2 1 0,0 1 0,1-1 0,2-2 0,-3 1 0,2 0 0,-1-2 0,1 2 0,3 0 0,-4 0 0,5 1 0,-4-1 0,2-1 0,-2 1 0,-2 0 0,0 1 0,-1 1 0,0 0 0,2-1 0,-1-1 0,2 0 0,2-1 0,-1 1 0,0-1 0,-1 2 0,0-3 0,-2 0 0,0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0:16:30.84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64 144 24575,'-33'-5'0,"5"-2"0,12-2 0,1-2 0,-1 0 0,-1 0 0,1 0 0,2 2 0,2 1 0,1 2 0,1 0 0,-5-3 0,8 4 0,-5-3 0,5 4 0,-1-1 0,-2-2 0,4 3 0,-1-3 0,4 26 0,2-15 0,2 19 0,2-18 0,0-2 0,3 9 0,-3-7 0,1 8 0,0-3 0,-2-4 0,4 5 0,3-9 0,-3 2 0,5 0 0,-4 0 0,2 4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4:33.24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 1 24575,'0'35'0,"0"3"0,0-6 0,0-9 0,0 3 0,0 2 0,0-14 0,0 15 0,0-18 0,0 5 0,0 2 0,0 0 0,0-4 0,0-1 0,0-1 0,0-2 0,0-2 0,0 3 0,0-4 0,0 6 0,0-6 0,0 2 0,0 1 0,-2-3 0,1 5 0,-3-6 0,0 3 0,-1-2 0,-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6:41.57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92 486 24575,'-38'8'0,"-5"3"0,20-5 0,-7 3 0,6-5 0,-12 3 0,16-4 0,-10 0 0,21-3 0,-2 0 0,0 0 0,4 0 0,-5 0 0,3 0 0,0 0 0,-2 0 0,5-3 0,-5-4 0,6-1 0,0-4 0,3 3 0,2 1 0,0-2 0,0 2 0,0-3 0,0 1 0,0-1 0,0-1 0,0-8 0,0 8 0,1-9 0,3 10 0,1-5 0,3-1 0,-1 0 0,0-1 0,0 1 0,1-1 0,0 0 0,0 3 0,-1 2 0,1 0 0,-2 1 0,-1 1 0,-2 1 0,0 1 0,-1 1 0,-1-2 0,0 1 0,0-3 0,1 1 0,0 0 0,0-1 0,-1-1 0,1-1 0,1 1 0,1 1 0,-1 1 0,0 0 0,-1 4 0,-16 2 0,-3 7 0,-17 2 0,3 5 0,-2-1 0,-3 2 0,-3 3 0,16-6 0,-4 2 0,23-8 0,0 2 0,2-3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6:43.89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4 1 24575,'0'24'0,"0"-2"0,0-16 0,0 2 0,0 6 0,0-7 0,0 8 0,0-7 0,0-1 0,0 5 0,0-5 0,0 3 0,0 0 0,0-3 0,0 4 0,0-3 0,0 1 0,0 2 0,0-1 0,-1 2 0,-3 1 0,-1 1 0,-1 0 0,1-2 0,2 0 0,-1-4 0,1 0 0,-3-1 0,0 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6:48.2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05 711 24575,'-42'-4'0,"2"-5"0,16-2 0,-3-6 0,-3-4 0,1 1 0,-3-2 0,6 4 0,3-1 0,-1-2 0,0 0 0,4 3 0,-2 2 0,8 4 0,-2-3 0,3 1 0,1 0 0,1 1 0,2 1 0,-1 2 0,1-1 0,1-1 0,1 3 0,1 0 0,1 0 0,0 0 0,0 0 0,2 2 0,-1-2 0,1 0 0,1 0 0,2-2 0,0 4 0,0-3 0,5-1 0,6-4 0,20-12 0,-8 10 0,18-14 0,-13 13 0,7-5 0,1 0 0,-2 4 0,0 2 0,-2 2 0,0 0 0,-1 3 0,-3 2 0,-4 2 0,-5 3 0,-4 1 0,-3 1 0,-2 2 0,-3 1 0,-26 15 0,12-9 0,-21 12 0,21-11 0,0-1 0,1 1 0,1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6:49.92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8 1 24575,'-29'0'0,"7"0"0,16 0 0,1 0 0,-6 3 0,-4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36:51.76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5 632 24575,'0'-35'0,"0"3"0,0 2 0,0-1 0,0 3 0,0-6 0,0-4 0,0-3 0,0-2 0,0 6 0,0 4 0,0-2 0,0 2 0,0 1 0,0 3 0,0 4 0,0 3 0,-2 4 0,0 1 0,-3 2 0,3 6 0,-1-1 0,3 5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3.76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47 938 24575,'-38'0'0,"-3"0"0,-2 0 0,-9 0 0,-10 0 0,-9 0 0,-8 0 0,-5 0 0,-5 0-612,-5 0 612,-4 1 0,47 2 0,1 0 0,-3 0 0,0 2 0,-2 0 0,0 2 0,0 0 0,1 0 0,1 0 0,0 1 0,-44 7 0,14-2 0,6-2 0,5-2 0,4-2 0,4-1 0,1-4 0,25 1 0,0-3 612,21 0-612,-2 0 0,7 0 0,3-2 0,4-10 0,4 2 0,1-12 0,0-2 0,0-7 0,0-4 0,0 2 0,0 1 0,0 0 0,3-8 0,0 10 0,5-12 0,-1 14 0,-1-6 0,0 2 0,0 6 0,-2 0 0,2 3 0,-2 0 0,-2 3 0,0 2 0,-2 2 0,2 2 0,0 0 0,0 1 0,-1 0 0,-1 0 0,1-2 0,1-3 0,1-3 0,2-4 0,2-2 0,0 0 0,1 0 0,0 2 0,-1 3 0,-1 2 0,-1 3 0,-1 4 0,0 2 0,0 1 0,-3 1 0,2 1 0,0-3 0,-1 4 0,3-2 0,0 1 0,-1 1 0,3 0 0,-1-1 0,4 0 0,2-1 0,4 2 0,1 1 0,2 1 0,-1 0 0,1 1 0,0 1 0,-1 2 0,-2 0 0,0 1 0,-3 0 0,-1 0 0,-1 1 0,-2 2 0,0 2 0,-2 2 0,1 1 0,-3-3 0,3 4 0,-3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7.48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13 720 24575,'-32'0'0,"-2"0"0,12 0 0,-5 0 0,-10 0 0,-9 0 0,-14 0 0,-4 0 0,6 0 0,4 0 0,3 0 0,-5 0 0,1 0 0,-2 0 0,-2 0 0,2 0 0,-7 0 0,3 0 0,-14 0 0,25 0 0,-17 0 0,27 0 0,-9 0 0,3 0 0,3 0 0,0 0 0,-2 0 0,1 0 0,-2 0 0,2 0 0,3 0 0,1 0 0,2 0 0,1 0 0,2 0 0,1 0 0,1 0 0,3 0 0,3 0 0,3 0 0,3 0 0,2 0 0,2 0 0,2 0 0,0 0 0,2 0 0,2 0 0,2 0 0,1 0 0,-1 0 0,-2 0 0,2 0 0,0 0 0,0 0 0,3-10 0,1 2 0,3-11 0,2 1 0,0-3 0,0-1 0,0-6 0,0 0 0,2 1 0,-1 1 0,3 4 0,0-2 0,0-3 0,0-10 0,0 12 0,0-11 0,0 13 0,0-6 0,0 2 0,0 2 0,-2 1 0,0 0 0,-2 1 0,0 3 0,1 3 0,0 4 0,1 1 0,0 2 0,-1-1 0,1 1 0,-1 2 0,1-1 0,4 2 0,-3-3 0,7-3 0,-4 1 0,0 3 0,-3 4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9.9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162 24575,'0'-38'0,"0"1"0,0 5 0,0-7 0,0-3 0,0-14 0,0-7 0,0-4 0,0 1 0,0 13 0,0 8 0,0 5 0,0 6 0,0 4 0,0 5 0,0 4 0,0 3 0,0 1 0,0 3 0,0 2 0,0 1 0,0 0 0,0-1 0,0-1 0,0-5 0,0 6 0,4-17 0,-3 16 0,5-19 0,-2 8 0,2-7 0,3-3 0,-1-1 0,-1 2 0,-1 3 0,-2 5 0,-1 6 0,0 5 0,-1 5 0,-1 1 0,10 25 0,-3-7 0,11 22 0,-4-12 0,4 2 0,4 1 0,4 0 0,2 0 0,-2-2 0,-3-5 0,-2-2 0,0-1 0,1 1 0,1 3 0,0 3 0,-2 0 0,-1 2 0,-2-1 0,-2-3 0,-2 1 0,-3-2 0,0-2 0,-3 0 0,0-3 0,-2 1 0,1 1 0,-2-3 0,3 3 0,-4-5 0,2 2 0,-1-3 0,1-2 0,-1 1 0,1-1 0,0-1 0,0 1 0,4 0 0,-2-2 0,3 2 0,-4-4 0,0 1 0,1 1 0,-2-1 0,2 3 0,-3-1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3.76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47 938 24575,'-38'0'0,"-3"0"0,-2 0 0,-9 0 0,-10 0 0,-9 0 0,-8 0 0,-5 0 0,-5 0-612,-5 0 612,-4 1 0,47 2 0,1 0 0,-3 0 0,0 2 0,-2 0 0,0 2 0,0 0 0,1 0 0,1 0 0,0 1 0,-44 7 0,14-2 0,6-2 0,5-2 0,4-2 0,4-1 0,1-4 0,25 1 0,0-3 612,21 0-612,-2 0 0,7 0 0,3-2 0,4-10 0,4 2 0,1-12 0,0-2 0,0-7 0,0-4 0,0 2 0,0 1 0,0 0 0,3-8 0,0 10 0,5-12 0,-1 14 0,-1-6 0,0 2 0,0 6 0,-2 0 0,2 3 0,-2 0 0,-2 3 0,0 2 0,-2 2 0,2 2 0,0 0 0,0 1 0,-1 0 0,-1 0 0,1-2 0,1-3 0,1-3 0,2-4 0,2-2 0,0 0 0,1 0 0,0 2 0,-1 3 0,-1 2 0,-1 3 0,-1 4 0,0 2 0,0 1 0,-3 1 0,2 1 0,0-3 0,-1 4 0,3-2 0,0 1 0,-1 1 0,3 0 0,-1-1 0,4 0 0,2-1 0,4 2 0,1 1 0,2 1 0,-1 0 0,1 1 0,0 1 0,-1 2 0,-2 0 0,0 1 0,-3 0 0,-1 0 0,-1 1 0,-2 2 0,0 2 0,-2 2 0,1 1 0,-3-3 0,3 4 0,-3-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2:37.5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55 522 24575,'-30'0'0,"0"0"0,9 0 0,-5 0 0,-1 0 0,1 0 0,-1 0 0,5 0 0,-2 0 0,0 0 0,1 0 0,0 0 0,1 0 0,1 0 0,-1-2 0,-1 0 0,6-1 0,-3-1 0,6 0 0,-3 1 0,3-1 0,2 0 0,2 0 0,1 1 0,0 1 0,1 0 0,-3-3 0,4 1 0,-2-2 0,6-2 0,0-1 0,3-1 0,0 0 0,0 2 0,0-3 0,0-1 0,0 0 0,0 1 0,0-1 0,0 5 0,0-3 0,0-4 0,0 2 0,0-5 0,1 4 0,1 1 0,2 1 0,-1 0 0,-2 2 0,1 0 0,0 0 0,-1 0 0,2 0 0,-2 0 0,1 1 0,1-2 0,-1 2 0,-1-2 0,1 2 0,-2-1 0,-3-3 0,3 6 0,-3-6 0,3 1 0,0 2 0,0-5 0,0 4 0,0-1 0,0 0 0,0 1 0,0 0 0,0 2 0,0-3 0,0 3 0,0-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7.48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13 720 24575,'-32'0'0,"-2"0"0,12 0 0,-5 0 0,-10 0 0,-9 0 0,-14 0 0,-4 0 0,6 0 0,4 0 0,3 0 0,-5 0 0,1 0 0,-2 0 0,-2 0 0,2 0 0,-7 0 0,3 0 0,-14 0 0,25 0 0,-17 0 0,27 0 0,-9 0 0,3 0 0,3 0 0,0 0 0,-2 0 0,1 0 0,-2 0 0,2 0 0,3 0 0,1 0 0,2 0 0,1 0 0,2 0 0,1 0 0,1 0 0,3 0 0,3 0 0,3 0 0,3 0 0,2 0 0,2 0 0,2 0 0,0 0 0,2 0 0,2 0 0,2 0 0,1 0 0,-1 0 0,-2 0 0,2 0 0,0 0 0,0 0 0,3-10 0,1 2 0,3-11 0,2 1 0,0-3 0,0-1 0,0-6 0,0 0 0,2 1 0,-1 1 0,3 4 0,0-2 0,0-3 0,0-10 0,0 12 0,0-11 0,0 13 0,0-6 0,0 2 0,0 2 0,-2 1 0,0 0 0,-2 1 0,0 3 0,1 3 0,0 4 0,1 1 0,0 2 0,-1-1 0,1 1 0,-1 2 0,1-1 0,4 2 0,-3-3 0,7-3 0,-4 1 0,0 3 0,-3 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3:19.9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162 24575,'0'-38'0,"0"1"0,0 5 0,0-7 0,0-3 0,0-14 0,0-7 0,0-4 0,0 1 0,0 13 0,0 8 0,0 5 0,0 6 0,0 4 0,0 5 0,0 4 0,0 3 0,0 1 0,0 3 0,0 2 0,0 1 0,0 0 0,0-1 0,0-1 0,0-5 0,0 6 0,4-17 0,-3 16 0,5-19 0,-2 8 0,2-7 0,3-3 0,-1-1 0,-1 2 0,-1 3 0,-2 5 0,-1 6 0,0 5 0,-1 5 0,-1 1 0,10 25 0,-3-7 0,11 22 0,-4-12 0,4 2 0,4 1 0,4 0 0,2 0 0,-2-2 0,-3-5 0,-2-2 0,0-1 0,1 1 0,1 3 0,0 3 0,-2 0 0,-1 2 0,-2-1 0,-2-3 0,-2 1 0,-3-2 0,0-2 0,-3 0 0,0-3 0,-2 1 0,1 1 0,-2-3 0,3 3 0,-4-5 0,2 2 0,-1-3 0,1-2 0,-1 1 0,1-1 0,0-1 0,0 1 0,4 0 0,-2-2 0,3 2 0,-4-4 0,0 1 0,1 1 0,-2-1 0,2 3 0,-3-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3:46:33.45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0'43'0,"0"-5"0,0-7 0,0-9 0,0 11 0,0-9 0,0 7 0,0 0 0,0-1 0,0-2 0,0-2 0,0 0 0,0 2 0,0 0 0,0 0 0,0-3 0,0-4 0,0-3 0,0-2 0,0-1 0,0-2 0,0 0 0,0-1 0,0-3 0,0 0 0,0 1 0,0-37 0,0 23 0,0-29 0,0 28 0,2 3 0,12 0 0,-8 1 0,8-1 0,-13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9:15:09.56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27'0'0,"-5"0"0,-14 0 0,-3 0 0,-1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3T19:50:49.50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0'38'0,"0"-3"0,0-8 0,0 1 0,0-1 0,0 0 0,0-2 0,0 0 0,0 0 0,0 0 0,0 0 0,0 1 0,0 5 0,0-12 0,0 6 0,0-12 0,0 3 0,0-1 0,0 0 0,0-3 0,0 0 0,0-1 0,0-1 0,0-1 0,0 1 0,0-2 0,0 2 0,0 0 0,0-2 0,0 0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11.62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24 711 24575,'-40'0'0,"0"0"0,3 0 0,-3 0 0,-1 0 0,-3 0 0,0 0 0,1 0 0,3 0 0,2 0 0,-4 0 0,-3 0 0,1 0 0,3 0 0,4 0 0,1 0 0,-1 0 0,2 0 0,1 0 0,0 0 0,2 0 0,-2-1 0,-2-3 0,0-2 0,-3-2 0,-1-1 0,3 3 0,-7-2 0,17 3 0,-9 0 0,14 3 0,-6-2 0,0 2 0,2 0 0,-2 0 0,0 2 0,-1 0 0,-1 0 0,2-2 0,3 0 0,3 0 0,2 0 0,2 1 0,0-1 0,1-1 0,0 1 0,2-1 0,1 0 0,0-1 0,-2 1 0,1 0 0,0 0 0,1 1 0,1 0 0,-1-1 0,-2 1 0,-1 0 0,-4 1 0,6-1 0,-6 0 0,6 0 0,-3-1 0,1 1 0,2 0 0,0 0 0,2 1 0,0-1 0,1 0 0,0 1 0,2 1 0,2 0 0,1-9 0,3 2 0,3-6 0,1 3 0,0-5 0,0 4 0,-2-8 0,0 5 0,1-5 0,-1 1 0,2-3 0,0 1 0,0 1 0,0 0 0,0 2 0,0 3 0,0 2 0,0 0 0,0 2 0,0-1 0,0 1 0,0 1 0,0 0 0,1 1 0,1-3 0,0 3 0,2-1 0,1 2 0,3 0 0,0 1 0,5 0 0,-1 1 0,4-3 0,4-3 0,5-2 0,2-3 0,2 0 0,2 2 0,-2 0 0,1 2 0,1 0 0,1 0 0,3 2 0,0 1 0,2 1 0,0 1 0,2-1 0,1 1 0,1 1 0,-6 1 0,-7 2 0,-5 1 0,2 2 0,-7 0 0,16 0 0,-5 0 0,-1 0 0,6 0 0,-14 0 0,5 0 0,-2 0 0,-1 0 0,0 0 0,0 3 0,-1 1 0,1 2 0,-1 1 0,1 1 0,-2-1 0,0 0 0,-2-1 0,-3 1 0,-2 0 0,-2-1 0,-3 0 0,0 0 0,-2 0 0,2 0 0,-2 0 0,-1 4 0,-3-2 0,-2 2 0,0 0 0,-3 1 0,-4 5 0,-5 3 0,-8 2 0,-6 1 0,-4 2 0,-3 0 0,-2-1 0,-1 1 0,-1-2 0,-1-1 0,1 0 0,2-2 0,1-3 0,3-2 0,1-1 0,2 0 0,4-2 0,1-1 0,1-1 0,2-2 0,3 0 0,0 0 0,1 0 0,1-1 0,0 1 0,1 0 0,4-1 0,-2 0 0,2-3 0,-3 1 0,0 1 0,-1 2 0,-1-1 0,-4 1 0,-5 0 0,-2 1 0,-5 0 0,-1 1 0,2-2 0,2 1 0,3-1 0,6 0 0,3-1 0,5-2 0,3-1 0,47-3 0,-4 0 0,38 2 0,-16 0 0,24 3 0,-29-3 0,1 1 0,23 0 0,-22-2 0,-3 0 0,-2-1 0,12 0 0,-1 0 0,-14 0 0,0 0 0,-5 0 0,-6 0 0,-5 0 0,-6 0 0,-3 0 0,-2 0 0,-2 0 0,-2 0 0,-5 0 0,0 0 0,-2 0 0,3 0 0,-2 0 0,2 0 0,-2 0 0,2 0 0,0 0 0,4 0 0,2 0 0,0 0 0,1 0 0,-3 0 0,-4 0 0,0 0 0,-2 0 0,-1 1 0,1 1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13.62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529 7 24575,'-44'-4'0,"3"2"0,8 2 0,-11 0 0,-13 0 0,11 0 0,-17 0 0,21 0 0,-14 0 0,-3 0 0,-8 0 0,-7 0 0,-8 0 0,-6 0 0,0 0 0,7 0 0,9 0 0,-1 0 0,4 0 0,-4 0 0,-3 0 0,7 0 0,-1 0 0,4 0 0,6 1 0,0 1 0,7 1 0,4-1 0,3-2 0,4 0 0,5 0 0,4 0 0,6 0 0,5 0 0,2 0 0,3 0 0,-2 0 0,6 0 0,-4 0 0,5 0 0,-5 0 0,-2 2 0,0 1 0,-2 3 0,-2-1 0,-3 0 0,-2-1 0,-3-2 0,0 2 0,2-2 0,0 0 0,0-1 0,-1-1 0,0 0 0,2 0 0,4 0 0,6 0 0,4 0 0,4 0 0,3 0 0,1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15.6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607 0 24575,'-39'0'0,"-3"0"0,-3 0 0,-9 0 0,-14 0 0,-13 0 0,-4 0 0,1 0 0,6 0 0,3 0 0,-1 0 0,-3 0 0,-12 0 0,31 2 0,-16 1 0,34 1 0,-14 3 0,2 0 0,-3 0 0,4-2 0,6-3 0,1-2 0,5 0 0,2 0 0,5 0 0,10 0 0,2 0 0,4 0 0,3 0 0,2 0 0,6 0 0,2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22.68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360 24575,'43'0'0,"6"0"0,2 0 0,11 0 0,6 0 0,22 0 0,-36 0 0,1 0-421,4 0 1,0-1 420,2-1 0,-1 1 0,-6-1 0,-1 1 0,44-4 0,2 0 0,-49 1 0,0 0 0,0-1 0,0-1 0,48-5 0,-3 0 0,-40 2 0,-1 1 0,20-2 127,21-9-127,-45 9 0,23-5 0,-9 3 0,7-1 0,-2 2 0,-2 2 0,7 1 0,-10 5 0,5 1 631,-6 2-631,-2-1 83,1-1-83,-3-1 0,-4 1 0,0 0 0,-3 2 0,-2-1 0,-2-1 0,3 0 0,-1-2 0,0 1 0,6 1 0,5 0 0,7 2 0,2 0 0,-1 0 0,0 0 0,3 0 0,-5 0 0,5-3 0,13 0 0,-26-2 0,28-2 0,-31-1 0,14-2 0,2-2 0,2 2 0,4 0 0,-1 0 0,-7 2 0,-6-2 0,-7 3 0,-1 1 0,-4 2 0,-5-1 0,-4 1 0,-5 0 0,-3 0 0,-3 0 0,-5 0 0,-4 0 0,-4 2 0,-3 0 0,-3 1 0,-3 1 0,-2 0 0,1 0 0,-1 0 0,3 0 0,-2 0 0,1 0 0,-2 0 0,3 0 0,0 0 0,-1 0 0,2 0 0,2 0 0,1 0 0,1 0 0,0 0 0,0 0 0,2 0 0,1 0 0,2 0 0,-1 1 0,0 2 0,-2 0 0,0 1 0,-1 1 0,-2-2 0,-2 1 0,-2 0 0,-2 0 0,2 1 0,-1 0 0,1 1 0,-1 0 0,-1 0 0,0 0 0,-1 0 0,1 2 0,-4-3 0,3 4 0,-4-1 0,1 1 0,-3 1 0,-1-3 0,-1 4 0,0-1 0,0 0 0,-5 1 0,0-5 0,-7 3 0,1-1 0,-3 0 0,-2 1 0,0-1 0,-3 0 0,-3 3 0,-1 0 0,-3 2 0,-2-2 0,-1-1 0,-2 2 0,-4-1 0,8 0 0,-8 2 0,8-5 0,-8 2 0,-1-3 0,-3 1 0,-2-1 0,0-1 0,0-2 0,-1-2 0,0 0 0,-1-2 0,1 0 0,0 0 0,2 0 0,0 0 0,-1 0 0,1 0 0,-2 0 0,0 0 0,-1 0 0,3 0 0,0 0 0,1 0 0,-1 0 0,-1 0 0,-1 0 0,-2 2 0,-6 2 0,0 1 0,-2 1 0,1 1 0,-11 2 0,17-2 0,-18 4 0,21-4 0,-11 1 0,0 1 0,3 0 0,0-1 0,3 1 0,2-2 0,2-1 0,4-1 0,3-1 0,4-1 0,3-1 0,4-1 0,2-1 0,1 0 0,1 0 0,-2 0 0,-1 0 0,-4 0 0,-3 0 0,-2 0 0,-5 0 0,-2 0 0,-2 0 0,-1 0 0,3 0 0,2 2 0,1 0 0,3 2 0,-3 3 0,13-4 0,-3 3 0,12-4 0,-2 2 0,3 0 0,1 1 0,0 2 0,0-1 0,-1 0 0,-5 4 0,-6 3 0,-5 4 0,-1 2 0,1-1 0,2-3 0,2-2 0,4-1 0,4-2 0,5-2 0,4-2 0,2-2 0,-5-3 0,1 0 0,-8-1 0,-1 0 0,-6 0 0,-12 0 0,-5 0 0,-1 0 0,7 1 0,9 0 0,3 2 0,0-2 0,-1 1 0,2 0 0,0 0 0,1 0 0,2-2 0,-1 0 0,0 0 0,2 0 0,1 0 0,1 0 0,2 0 0,2 0 0,4 0 0,2 0 0,-1 0 0,0 0 0,0 0 0,-2 0 0,0 3 0,2 0 0,-11 10 0,5 0 0,-23 13 0,17-11 0,-15 6 0,15-12 0,-9 2 0,-7 0 0,-3-2 0,-1-3 0,1-2 0,1-2 0,4 0 0,4 0 0,6 0 0,5-1 0,5-1 0,4 0 0,3 0 0,2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26.42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0'36'0,"0"3"0,0 5 0,0-12 0,0 16 0,0 4 0,0-17 0,0 18 0,0-27 0,0 9 0,0-1 0,0-2 0,0-4 0,0-5 0,0-2 0,0-3 0,0 0 0,0-1 0,0 1 0,0-1 0,0-1 0,0-2 0,0-2 0,0-2 0,0-2 0,0 1 0,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2:39.42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73 0 24575,'-33'8'0,"0"2"0,13 1 0,-3 1 0,-1-1 0,-1 4 0,-7 2 0,0 1 0,2 0 0,5-4 0,6-4 0,1-1 0,2-2 0,1 1 0,7-3 0,-1 2 0,5-2 0,-2 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28.83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01 13 24575,'-28'0'0,"3"0"0,7 0 0,-1 0 0,0 0 0,-2 0 0,-1 0 0,-1 0 0,0 0 0,3 0 0,4 0 0,3 0 0,2-2 0,0 1 0,1-1 0,1 1 0,-1-1 0,-2 1 0,4-1 0,-4 1 0,4 1 0,-1 0 0,-3 0 0,5 0 0,-4 0 0,0 0 0,-1 0 0,-1 0 0,0 0 0,0 0 0,0 0 0,0 0 0,0 1 0,3 0 0,2 1 0,0-1 0,-4 4 0,5-2 0,-4 5 0,5-4 0,-2 2 0,-1-1 0,0-1 0,1-1 0,-2 0 0,3-1 0,-3 1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4T13:28:30.44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50'0'0,"-15"0"0,1 2 0,-12 2 0,6 3 0,-2 3 0,-2-1 0,-2 2 0,-3-2 0,-8-3 0,-3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2:43.33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75 484 24575,'-25'0'0,"3"0"0,9 0 0,-4 0 0,-3 0 0,-5 0 0,6 0 0,-1 0 0,7 0 0,-1 0 0,1 0 0,0 0 0,0 0 0,2 0 0,0 0 0,1 0 0,2 0 0,-5 0 0,5 0 0,-3 0 0,1 0 0,4 0 0,-6 0 0,4 0 0,-2 0 0,1 0 0,0 0 0,3-9 0,2 2 0,2-9 0,2 2 0,0-3 0,0-11 0,0 7 0,1-11 0,1 10 0,0-5 0,0 0 0,1 1 0,0 0 0,0 2 0,0 4 0,0 1 0,-1 3 0,0 2 0,0 3 0,0 2 0,0 1 0,2 1 0,-2-4 0,2 4 0,0-9 0,-2 10 0,1-7 0,-3 6 0,0 0 0,9-2 0,-2 5 0,7 0 0,-1 4 0,-1 0 0,-1 0 0,-2 0 0,-1 0 0,1 0 0,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3:41.59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61 353 24575,'-14'-24'0,"2"2"0,6 10 0,-2-3 0,0 0 0,1-1 0,2 2 0,1 2 0,-1 1 0,2 1 0,0 2 0,-1-1 0,2 1 0,-3-2 0,0 2 0,-1 0 0,0-1 0,-1 2 0,-1-3 0,-1 2 0,1 0 0,1 0 0,1 1 0,0 2 0,-2-1 0,2 1 0,-2 0 0,-1-1 0,2 3 0,-3-1 0,-5-1 0,-1 0 0,-8 0 0,1 0 0,1 2 0,-3 1 0,-2 0 0,-1 0 0,-1 0 0,0 0 0,-1 2 0,-3 0 0,-1 0 0,-3 0 0,0 0 0,0 0 0,0 0 0,0 0 0,1 0 0,1 0 0,2 0 0,-6-4 0,15 3 0,-13-2 0,24 3 0,-11-2 0,9 0 0,-2 0 0,4 0 0,2 0 0,2 0 0,1 0 0,-2 0 0,2 0 0,-3 1 0,2 1 0,-2 0 0,2 0 0,-2 0 0,1 0 0,0 0 0,1 0 0,0 0 0,0 0 0,5 11 0,0-5 0,4 9 0,0-7 0,0-1 0,0 7 0,0-3 0,0 3 0,0-2 0,0-2 0,1 0 0,1 1 0,1-1 0,2-1 0,-1 1 0,1-2 0,0 0 0,1 0 0,-2-2 0,4 2 0,-1-4 0,1 1 0,3 0 0,-5-1 0,3 2 0,-2-1 0,2 0 0,2 0 0,1 0 0,0 1 0,1-1 0,0 0 0,-1 0 0,0-1 0,-1 1 0,-1-1 0,1-2 0,-1 0 0,-1 0 0,0 0 0,1-1 0,-1 1 0,0-1 0,1 1 0,-1 2 0,2-3 0,-1 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3:43.9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291 7 24575,'-42'0'0,"-5"0"0,-5 0 0,-11 0 0,-11 0 0,-1 0 0,-2 0 0,-4 0 0,9 0 0,2 0 0,6 0 0,-5 0 0,18 0 0,-15 0 0,25 0 0,-12 0 0,3 0 0,2 0 0,7 0 0,4 0 0,5 0 0,6 0 0,5-1 0,6 0 0,4-1 0,4 0 0,2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2-22T21:13:48.68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44'0'0,"0"0"0,-13 0 0,3 0 0,5 0 0,5 0 0,3 0 0,1 0 0,-3 0 0,-5 0 0,-3 0 0,0 0 0,0 0 0,-2 0 0,-2 1 0,-1 1 0,-2 0 0,3 2 0,-1-2 0,1 0 0,0 0 0,-3-2 0,-1 0 0,3 0 0,-12 0 0,5 0 0,-8 0 0,2 0 0,0 0 0,-1 0 0,-2 0 0,-2 0 0,-3 0 0,0 0 0,2 0 0,0 0 0,0 0 0,0 0 0,0 0 0,0 0 0,0 0 0,0 0 0,-1 0 0,-1 0 0,0 0 0,0 0 0,1 1 0,-1 1 0,0-1 0,0 1 0,1-2 0,2 3 0,-6-3 0,9 3 0,-12-3 0,9 2 0,-6-1 0,3 1 0,2 0 0,-1-2 0,-1 2 0,-1-1 0,0 1 0,-1-1 0,1 1 0,-2-1 0,3 3 0,-4-2 0,3 3 0,-4-1 0,-1 4 0,-3 2 0,-2-1 0,0 1 0,-8-5 0,3 1 0,-7-3 0,5 0 0,0 0 0,-3 1 0,3 0 0,-2 0 0,2 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4" name="Google Shape;514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827356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942665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687779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399012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751830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932158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96444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69822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869301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460821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6982945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6912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163479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297069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934907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95145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2"/>
          <p:cNvGrpSpPr/>
          <p:nvPr/>
        </p:nvGrpSpPr>
        <p:grpSpPr>
          <a:xfrm>
            <a:off x="-225" y="0"/>
            <a:ext cx="9144224" cy="5143512"/>
            <a:chOff x="-225" y="0"/>
            <a:chExt cx="9144224" cy="5143512"/>
          </a:xfrm>
        </p:grpSpPr>
        <p:sp>
          <p:nvSpPr>
            <p:cNvPr id="11" name="Google Shape;11;p2"/>
            <p:cNvSpPr/>
            <p:nvPr/>
          </p:nvSpPr>
          <p:spPr>
            <a:xfrm>
              <a:off x="0" y="0"/>
              <a:ext cx="6100200" cy="51435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2"/>
            <p:cNvSpPr/>
            <p:nvPr/>
          </p:nvSpPr>
          <p:spPr>
            <a:xfrm>
              <a:off x="-175" y="1541675"/>
              <a:ext cx="6870000" cy="20601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3" name="Google Shape;13;p2"/>
            <p:cNvGrpSpPr/>
            <p:nvPr/>
          </p:nvGrpSpPr>
          <p:grpSpPr>
            <a:xfrm>
              <a:off x="8477595" y="4477088"/>
              <a:ext cx="666403" cy="666424"/>
              <a:chOff x="7996345" y="980275"/>
              <a:chExt cx="666403" cy="666424"/>
            </a:xfrm>
          </p:grpSpPr>
          <p:sp>
            <p:nvSpPr>
              <p:cNvPr id="14" name="Google Shape;14;p2"/>
              <p:cNvSpPr/>
              <p:nvPr/>
            </p:nvSpPr>
            <p:spPr>
              <a:xfrm>
                <a:off x="7996345" y="980275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5" name="Google Shape;15;p2"/>
              <p:cNvSpPr/>
              <p:nvPr/>
            </p:nvSpPr>
            <p:spPr>
              <a:xfrm>
                <a:off x="8198672" y="980275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" name="Google Shape;16;p2"/>
              <p:cNvSpPr/>
              <p:nvPr/>
            </p:nvSpPr>
            <p:spPr>
              <a:xfrm>
                <a:off x="8400998" y="980275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7" name="Google Shape;17;p2"/>
              <p:cNvSpPr/>
              <p:nvPr/>
            </p:nvSpPr>
            <p:spPr>
              <a:xfrm>
                <a:off x="7996345" y="1182617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" name="Google Shape;18;p2"/>
              <p:cNvSpPr/>
              <p:nvPr/>
            </p:nvSpPr>
            <p:spPr>
              <a:xfrm>
                <a:off x="8198672" y="1182617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9" name="Google Shape;19;p2"/>
              <p:cNvSpPr/>
              <p:nvPr/>
            </p:nvSpPr>
            <p:spPr>
              <a:xfrm>
                <a:off x="8400998" y="1182617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0" name="Google Shape;20;p2"/>
              <p:cNvSpPr/>
              <p:nvPr/>
            </p:nvSpPr>
            <p:spPr>
              <a:xfrm>
                <a:off x="7996345" y="1384958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1" name="Google Shape;21;p2"/>
              <p:cNvSpPr/>
              <p:nvPr/>
            </p:nvSpPr>
            <p:spPr>
              <a:xfrm>
                <a:off x="8198672" y="1384958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2" name="Google Shape;22;p2"/>
              <p:cNvSpPr/>
              <p:nvPr/>
            </p:nvSpPr>
            <p:spPr>
              <a:xfrm>
                <a:off x="8400998" y="1384958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3" name="Google Shape;23;p2"/>
              <p:cNvSpPr/>
              <p:nvPr/>
            </p:nvSpPr>
            <p:spPr>
              <a:xfrm>
                <a:off x="7996345" y="1587299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4" name="Google Shape;24;p2"/>
              <p:cNvSpPr/>
              <p:nvPr/>
            </p:nvSpPr>
            <p:spPr>
              <a:xfrm>
                <a:off x="8198672" y="1587299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" name="Google Shape;25;p2"/>
              <p:cNvSpPr/>
              <p:nvPr/>
            </p:nvSpPr>
            <p:spPr>
              <a:xfrm>
                <a:off x="8400998" y="1587299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" name="Google Shape;26;p2"/>
              <p:cNvSpPr/>
              <p:nvPr/>
            </p:nvSpPr>
            <p:spPr>
              <a:xfrm>
                <a:off x="8603324" y="980275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" name="Google Shape;27;p2"/>
              <p:cNvSpPr/>
              <p:nvPr/>
            </p:nvSpPr>
            <p:spPr>
              <a:xfrm>
                <a:off x="8603324" y="1182617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8" name="Google Shape;28;p2"/>
              <p:cNvSpPr/>
              <p:nvPr/>
            </p:nvSpPr>
            <p:spPr>
              <a:xfrm>
                <a:off x="8603324" y="1384958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29;p2"/>
              <p:cNvSpPr/>
              <p:nvPr/>
            </p:nvSpPr>
            <p:spPr>
              <a:xfrm>
                <a:off x="8603349" y="1587299"/>
                <a:ext cx="59400" cy="59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0" name="Google Shape;30;p2"/>
            <p:cNvGrpSpPr/>
            <p:nvPr/>
          </p:nvGrpSpPr>
          <p:grpSpPr>
            <a:xfrm>
              <a:off x="7042555" y="1541664"/>
              <a:ext cx="730045" cy="2060087"/>
              <a:chOff x="7022220" y="1541675"/>
              <a:chExt cx="666403" cy="1880499"/>
            </a:xfrm>
          </p:grpSpPr>
          <p:sp>
            <p:nvSpPr>
              <p:cNvPr id="31" name="Google Shape;31;p2"/>
              <p:cNvSpPr/>
              <p:nvPr/>
            </p:nvSpPr>
            <p:spPr>
              <a:xfrm>
                <a:off x="7022220" y="1541675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" name="Google Shape;32;p2"/>
              <p:cNvSpPr/>
              <p:nvPr/>
            </p:nvSpPr>
            <p:spPr>
              <a:xfrm>
                <a:off x="7224547" y="1541675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" name="Google Shape;33;p2"/>
              <p:cNvSpPr/>
              <p:nvPr/>
            </p:nvSpPr>
            <p:spPr>
              <a:xfrm>
                <a:off x="7426873" y="1541675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4" name="Google Shape;34;p2"/>
              <p:cNvSpPr/>
              <p:nvPr/>
            </p:nvSpPr>
            <p:spPr>
              <a:xfrm>
                <a:off x="7022220" y="1744017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5" name="Google Shape;35;p2"/>
              <p:cNvSpPr/>
              <p:nvPr/>
            </p:nvSpPr>
            <p:spPr>
              <a:xfrm>
                <a:off x="7224547" y="1744017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6" name="Google Shape;36;p2"/>
              <p:cNvSpPr/>
              <p:nvPr/>
            </p:nvSpPr>
            <p:spPr>
              <a:xfrm>
                <a:off x="7426873" y="1744017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7" name="Google Shape;37;p2"/>
              <p:cNvSpPr/>
              <p:nvPr/>
            </p:nvSpPr>
            <p:spPr>
              <a:xfrm>
                <a:off x="7022220" y="1946358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8" name="Google Shape;38;p2"/>
              <p:cNvSpPr/>
              <p:nvPr/>
            </p:nvSpPr>
            <p:spPr>
              <a:xfrm>
                <a:off x="7224547" y="1946358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9" name="Google Shape;39;p2"/>
              <p:cNvSpPr/>
              <p:nvPr/>
            </p:nvSpPr>
            <p:spPr>
              <a:xfrm>
                <a:off x="7426873" y="1946358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0" name="Google Shape;40;p2"/>
              <p:cNvSpPr/>
              <p:nvPr/>
            </p:nvSpPr>
            <p:spPr>
              <a:xfrm>
                <a:off x="7022220" y="2148699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1" name="Google Shape;41;p2"/>
              <p:cNvSpPr/>
              <p:nvPr/>
            </p:nvSpPr>
            <p:spPr>
              <a:xfrm>
                <a:off x="7224547" y="2148699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2" name="Google Shape;42;p2"/>
              <p:cNvSpPr/>
              <p:nvPr/>
            </p:nvSpPr>
            <p:spPr>
              <a:xfrm>
                <a:off x="7426873" y="2148699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" name="Google Shape;43;p2"/>
              <p:cNvSpPr/>
              <p:nvPr/>
            </p:nvSpPr>
            <p:spPr>
              <a:xfrm>
                <a:off x="7629199" y="1541675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" name="Google Shape;44;p2"/>
              <p:cNvSpPr/>
              <p:nvPr/>
            </p:nvSpPr>
            <p:spPr>
              <a:xfrm>
                <a:off x="7629199" y="1744017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" name="Google Shape;45;p2"/>
              <p:cNvSpPr/>
              <p:nvPr/>
            </p:nvSpPr>
            <p:spPr>
              <a:xfrm>
                <a:off x="7629199" y="1946358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6" name="Google Shape;46;p2"/>
              <p:cNvSpPr/>
              <p:nvPr/>
            </p:nvSpPr>
            <p:spPr>
              <a:xfrm>
                <a:off x="7629224" y="2148699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7" name="Google Shape;47;p2"/>
              <p:cNvSpPr/>
              <p:nvPr/>
            </p:nvSpPr>
            <p:spPr>
              <a:xfrm>
                <a:off x="7022220" y="2351050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8" name="Google Shape;48;p2"/>
              <p:cNvSpPr/>
              <p:nvPr/>
            </p:nvSpPr>
            <p:spPr>
              <a:xfrm>
                <a:off x="7224547" y="2351050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9" name="Google Shape;49;p2"/>
              <p:cNvSpPr/>
              <p:nvPr/>
            </p:nvSpPr>
            <p:spPr>
              <a:xfrm>
                <a:off x="7426873" y="2351050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0" name="Google Shape;50;p2"/>
              <p:cNvSpPr/>
              <p:nvPr/>
            </p:nvSpPr>
            <p:spPr>
              <a:xfrm>
                <a:off x="7022220" y="2553392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1" name="Google Shape;51;p2"/>
              <p:cNvSpPr/>
              <p:nvPr/>
            </p:nvSpPr>
            <p:spPr>
              <a:xfrm>
                <a:off x="7224547" y="2553392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2" name="Google Shape;52;p2"/>
              <p:cNvSpPr/>
              <p:nvPr/>
            </p:nvSpPr>
            <p:spPr>
              <a:xfrm>
                <a:off x="7426873" y="2553392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3" name="Google Shape;53;p2"/>
              <p:cNvSpPr/>
              <p:nvPr/>
            </p:nvSpPr>
            <p:spPr>
              <a:xfrm>
                <a:off x="7022220" y="27557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4" name="Google Shape;54;p2"/>
              <p:cNvSpPr/>
              <p:nvPr/>
            </p:nvSpPr>
            <p:spPr>
              <a:xfrm>
                <a:off x="7224547" y="27557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5" name="Google Shape;55;p2"/>
              <p:cNvSpPr/>
              <p:nvPr/>
            </p:nvSpPr>
            <p:spPr>
              <a:xfrm>
                <a:off x="7426873" y="27557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6" name="Google Shape;56;p2"/>
              <p:cNvSpPr/>
              <p:nvPr/>
            </p:nvSpPr>
            <p:spPr>
              <a:xfrm>
                <a:off x="7022220" y="29580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7" name="Google Shape;57;p2"/>
              <p:cNvSpPr/>
              <p:nvPr/>
            </p:nvSpPr>
            <p:spPr>
              <a:xfrm>
                <a:off x="7224547" y="29580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" name="Google Shape;58;p2"/>
              <p:cNvSpPr/>
              <p:nvPr/>
            </p:nvSpPr>
            <p:spPr>
              <a:xfrm>
                <a:off x="7426873" y="29580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" name="Google Shape;59;p2"/>
              <p:cNvSpPr/>
              <p:nvPr/>
            </p:nvSpPr>
            <p:spPr>
              <a:xfrm>
                <a:off x="7629199" y="2351050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" name="Google Shape;60;p2"/>
              <p:cNvSpPr/>
              <p:nvPr/>
            </p:nvSpPr>
            <p:spPr>
              <a:xfrm>
                <a:off x="7629199" y="2553392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" name="Google Shape;61;p2"/>
              <p:cNvSpPr/>
              <p:nvPr/>
            </p:nvSpPr>
            <p:spPr>
              <a:xfrm>
                <a:off x="7629199" y="27557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" name="Google Shape;62;p2"/>
              <p:cNvSpPr/>
              <p:nvPr/>
            </p:nvSpPr>
            <p:spPr>
              <a:xfrm>
                <a:off x="7629224" y="29580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3" name="Google Shape;63;p2"/>
              <p:cNvSpPr/>
              <p:nvPr/>
            </p:nvSpPr>
            <p:spPr>
              <a:xfrm>
                <a:off x="7022220" y="31604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4" name="Google Shape;64;p2"/>
              <p:cNvSpPr/>
              <p:nvPr/>
            </p:nvSpPr>
            <p:spPr>
              <a:xfrm>
                <a:off x="7224547" y="31604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5" name="Google Shape;65;p2"/>
              <p:cNvSpPr/>
              <p:nvPr/>
            </p:nvSpPr>
            <p:spPr>
              <a:xfrm>
                <a:off x="7426873" y="31604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6" name="Google Shape;66;p2"/>
              <p:cNvSpPr/>
              <p:nvPr/>
            </p:nvSpPr>
            <p:spPr>
              <a:xfrm>
                <a:off x="7022220" y="33627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7" name="Google Shape;67;p2"/>
              <p:cNvSpPr/>
              <p:nvPr/>
            </p:nvSpPr>
            <p:spPr>
              <a:xfrm>
                <a:off x="7224547" y="33627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8" name="Google Shape;68;p2"/>
              <p:cNvSpPr/>
              <p:nvPr/>
            </p:nvSpPr>
            <p:spPr>
              <a:xfrm>
                <a:off x="7426873" y="33627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9" name="Google Shape;69;p2"/>
              <p:cNvSpPr/>
              <p:nvPr/>
            </p:nvSpPr>
            <p:spPr>
              <a:xfrm>
                <a:off x="7629199" y="3160433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0" name="Google Shape;70;p2"/>
              <p:cNvSpPr/>
              <p:nvPr/>
            </p:nvSpPr>
            <p:spPr>
              <a:xfrm>
                <a:off x="7629224" y="3362774"/>
                <a:ext cx="59400" cy="594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1" name="Google Shape;71;p2"/>
            <p:cNvGrpSpPr/>
            <p:nvPr/>
          </p:nvGrpSpPr>
          <p:grpSpPr>
            <a:xfrm>
              <a:off x="-225" y="2008293"/>
              <a:ext cx="301775" cy="1126923"/>
              <a:chOff x="-225" y="1987280"/>
              <a:chExt cx="318900" cy="1190873"/>
            </a:xfrm>
          </p:grpSpPr>
          <p:sp>
            <p:nvSpPr>
              <p:cNvPr id="72" name="Google Shape;72;p2"/>
              <p:cNvSpPr/>
              <p:nvPr/>
            </p:nvSpPr>
            <p:spPr>
              <a:xfrm>
                <a:off x="-175" y="1987280"/>
                <a:ext cx="318794" cy="116648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3" name="Google Shape;73;p2"/>
              <p:cNvSpPr/>
              <p:nvPr/>
            </p:nvSpPr>
            <p:spPr>
              <a:xfrm>
                <a:off x="-175" y="2255817"/>
                <a:ext cx="318794" cy="116648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4" name="Google Shape;74;p2"/>
              <p:cNvSpPr/>
              <p:nvPr/>
            </p:nvSpPr>
            <p:spPr>
              <a:xfrm>
                <a:off x="-175" y="2524353"/>
                <a:ext cx="318794" cy="116648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5" name="Google Shape;75;p2"/>
              <p:cNvSpPr/>
              <p:nvPr/>
            </p:nvSpPr>
            <p:spPr>
              <a:xfrm>
                <a:off x="-225" y="2792878"/>
                <a:ext cx="318900" cy="1167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6" name="Google Shape;76;p2"/>
              <p:cNvSpPr/>
              <p:nvPr/>
            </p:nvSpPr>
            <p:spPr>
              <a:xfrm>
                <a:off x="-225" y="3061453"/>
                <a:ext cx="318900" cy="1167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7" name="Google Shape;77;p2"/>
            <p:cNvGrpSpPr/>
            <p:nvPr/>
          </p:nvGrpSpPr>
          <p:grpSpPr>
            <a:xfrm>
              <a:off x="8842175" y="668859"/>
              <a:ext cx="301822" cy="872807"/>
              <a:chOff x="-225" y="2255817"/>
              <a:chExt cx="318950" cy="922336"/>
            </a:xfrm>
          </p:grpSpPr>
          <p:sp>
            <p:nvSpPr>
              <p:cNvPr id="78" name="Google Shape;78;p2"/>
              <p:cNvSpPr/>
              <p:nvPr/>
            </p:nvSpPr>
            <p:spPr>
              <a:xfrm>
                <a:off x="-175" y="2255817"/>
                <a:ext cx="318900" cy="1167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9" name="Google Shape;79;p2"/>
              <p:cNvSpPr/>
              <p:nvPr/>
            </p:nvSpPr>
            <p:spPr>
              <a:xfrm>
                <a:off x="-175" y="2524353"/>
                <a:ext cx="318900" cy="1167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0" name="Google Shape;80;p2"/>
              <p:cNvSpPr/>
              <p:nvPr/>
            </p:nvSpPr>
            <p:spPr>
              <a:xfrm>
                <a:off x="-225" y="2792878"/>
                <a:ext cx="318900" cy="1167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1" name="Google Shape;81;p2"/>
              <p:cNvSpPr/>
              <p:nvPr/>
            </p:nvSpPr>
            <p:spPr>
              <a:xfrm>
                <a:off x="-225" y="3061453"/>
                <a:ext cx="318900" cy="1167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2" name="Google Shape;82;p2"/>
            <p:cNvGrpSpPr/>
            <p:nvPr/>
          </p:nvGrpSpPr>
          <p:grpSpPr>
            <a:xfrm>
              <a:off x="5798375" y="4270684"/>
              <a:ext cx="301822" cy="872807"/>
              <a:chOff x="1611209" y="2255817"/>
              <a:chExt cx="318950" cy="922336"/>
            </a:xfrm>
          </p:grpSpPr>
          <p:sp>
            <p:nvSpPr>
              <p:cNvPr id="83" name="Google Shape;83;p2"/>
              <p:cNvSpPr/>
              <p:nvPr/>
            </p:nvSpPr>
            <p:spPr>
              <a:xfrm>
                <a:off x="1611259" y="2255817"/>
                <a:ext cx="318900" cy="1167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4" name="Google Shape;84;p2"/>
              <p:cNvSpPr/>
              <p:nvPr/>
            </p:nvSpPr>
            <p:spPr>
              <a:xfrm>
                <a:off x="1611259" y="2524353"/>
                <a:ext cx="318900" cy="1167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5" name="Google Shape;85;p2"/>
              <p:cNvSpPr/>
              <p:nvPr/>
            </p:nvSpPr>
            <p:spPr>
              <a:xfrm>
                <a:off x="1611209" y="2792878"/>
                <a:ext cx="318900" cy="1167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6" name="Google Shape;86;p2"/>
              <p:cNvSpPr/>
              <p:nvPr/>
            </p:nvSpPr>
            <p:spPr>
              <a:xfrm>
                <a:off x="1611209" y="3061453"/>
                <a:ext cx="318900" cy="116700"/>
              </a:xfrm>
              <a:prstGeom prst="rect">
                <a:avLst/>
              </a:prstGeom>
              <a:solidFill>
                <a:schemeClr val="dk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7" name="Google Shape;87;p2"/>
            <p:cNvGrpSpPr/>
            <p:nvPr/>
          </p:nvGrpSpPr>
          <p:grpSpPr>
            <a:xfrm>
              <a:off x="685795" y="0"/>
              <a:ext cx="666403" cy="666424"/>
              <a:chOff x="7996345" y="980275"/>
              <a:chExt cx="666403" cy="666424"/>
            </a:xfrm>
          </p:grpSpPr>
          <p:sp>
            <p:nvSpPr>
              <p:cNvPr id="88" name="Google Shape;88;p2"/>
              <p:cNvSpPr/>
              <p:nvPr/>
            </p:nvSpPr>
            <p:spPr>
              <a:xfrm>
                <a:off x="7996345" y="980275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9" name="Google Shape;89;p2"/>
              <p:cNvSpPr/>
              <p:nvPr/>
            </p:nvSpPr>
            <p:spPr>
              <a:xfrm>
                <a:off x="8198672" y="980275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0" name="Google Shape;90;p2"/>
              <p:cNvSpPr/>
              <p:nvPr/>
            </p:nvSpPr>
            <p:spPr>
              <a:xfrm>
                <a:off x="8400998" y="980275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1" name="Google Shape;91;p2"/>
              <p:cNvSpPr/>
              <p:nvPr/>
            </p:nvSpPr>
            <p:spPr>
              <a:xfrm>
                <a:off x="7996345" y="1182617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2" name="Google Shape;92;p2"/>
              <p:cNvSpPr/>
              <p:nvPr/>
            </p:nvSpPr>
            <p:spPr>
              <a:xfrm>
                <a:off x="8198672" y="1182617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3" name="Google Shape;93;p2"/>
              <p:cNvSpPr/>
              <p:nvPr/>
            </p:nvSpPr>
            <p:spPr>
              <a:xfrm>
                <a:off x="8400998" y="1182617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4" name="Google Shape;94;p2"/>
              <p:cNvSpPr/>
              <p:nvPr/>
            </p:nvSpPr>
            <p:spPr>
              <a:xfrm>
                <a:off x="7996345" y="1384958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5" name="Google Shape;95;p2"/>
              <p:cNvSpPr/>
              <p:nvPr/>
            </p:nvSpPr>
            <p:spPr>
              <a:xfrm>
                <a:off x="8198672" y="1384958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6" name="Google Shape;96;p2"/>
              <p:cNvSpPr/>
              <p:nvPr/>
            </p:nvSpPr>
            <p:spPr>
              <a:xfrm>
                <a:off x="8400998" y="1384958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Google Shape;97;p2"/>
              <p:cNvSpPr/>
              <p:nvPr/>
            </p:nvSpPr>
            <p:spPr>
              <a:xfrm>
                <a:off x="7996345" y="1587299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8" name="Google Shape;98;p2"/>
              <p:cNvSpPr/>
              <p:nvPr/>
            </p:nvSpPr>
            <p:spPr>
              <a:xfrm>
                <a:off x="8198672" y="1587299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9" name="Google Shape;99;p2"/>
              <p:cNvSpPr/>
              <p:nvPr/>
            </p:nvSpPr>
            <p:spPr>
              <a:xfrm>
                <a:off x="8400998" y="1587299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0" name="Google Shape;100;p2"/>
              <p:cNvSpPr/>
              <p:nvPr/>
            </p:nvSpPr>
            <p:spPr>
              <a:xfrm>
                <a:off x="8603324" y="980275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1" name="Google Shape;101;p2"/>
              <p:cNvSpPr/>
              <p:nvPr/>
            </p:nvSpPr>
            <p:spPr>
              <a:xfrm>
                <a:off x="8603324" y="1182617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2" name="Google Shape;102;p2"/>
              <p:cNvSpPr/>
              <p:nvPr/>
            </p:nvSpPr>
            <p:spPr>
              <a:xfrm>
                <a:off x="8603324" y="1384958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3" name="Google Shape;103;p2"/>
              <p:cNvSpPr/>
              <p:nvPr/>
            </p:nvSpPr>
            <p:spPr>
              <a:xfrm>
                <a:off x="8603349" y="1587299"/>
                <a:ext cx="59400" cy="59400"/>
              </a:xfrm>
              <a:prstGeom prst="rect">
                <a:avLst/>
              </a:prstGeom>
              <a:solidFill>
                <a:schemeClr val="lt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104" name="Google Shape;104;p2"/>
          <p:cNvSpPr txBox="1">
            <a:spLocks noGrp="1"/>
          </p:cNvSpPr>
          <p:nvPr>
            <p:ph type="ctrTitle"/>
          </p:nvPr>
        </p:nvSpPr>
        <p:spPr>
          <a:xfrm>
            <a:off x="685800" y="1541675"/>
            <a:ext cx="5740200" cy="2060100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xfrm>
            <a:off x="6553200" y="4686300"/>
            <a:ext cx="1905000" cy="141647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title"/>
          </p:nvPr>
        </p:nvSpPr>
        <p:spPr>
          <a:xfrm>
            <a:off x="685800" y="1383507"/>
            <a:ext cx="7772400" cy="188863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1227"/>
              <a:t>Title Text</a:t>
            </a:r>
          </a:p>
        </p:txBody>
      </p:sp>
      <p:sp>
        <p:nvSpPr>
          <p:cNvPr id="13" name="Shape 13"/>
          <p:cNvSpPr>
            <a:spLocks noGrp="1"/>
          </p:cNvSpPr>
          <p:nvPr>
            <p:ph type="body" idx="1"/>
          </p:nvPr>
        </p:nvSpPr>
        <p:spPr>
          <a:xfrm>
            <a:off x="1371600" y="2914650"/>
            <a:ext cx="6400800" cy="708236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233812" algn="ctr">
              <a:buSzTx/>
              <a:buNone/>
            </a:lvl2pPr>
            <a:lvl3pPr marL="0" indent="467624" algn="ctr">
              <a:buSzTx/>
              <a:buNone/>
            </a:lvl3pPr>
            <a:lvl4pPr marL="0" indent="701436" algn="ctr">
              <a:buSzTx/>
              <a:buNone/>
            </a:lvl4pPr>
            <a:lvl5pPr marL="0" indent="935248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3472633171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4/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351327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661100" y="664300"/>
            <a:ext cx="7843200" cy="65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>
            <a:lvl1pPr lvl="0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1pPr>
            <a:lvl2pPr lvl="1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2pPr>
            <a:lvl3pPr lvl="2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3pPr>
            <a:lvl4pPr lvl="3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4pPr>
            <a:lvl5pPr lvl="4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5pPr>
            <a:lvl6pPr lvl="5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6pPr>
            <a:lvl7pPr lvl="6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7pPr>
            <a:lvl8pPr lvl="7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8pPr>
            <a:lvl9pPr lvl="8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600"/>
              <a:buFont typeface="Barlow SemiBold"/>
              <a:buNone/>
              <a:defRPr sz="2600">
                <a:solidFill>
                  <a:schemeClr val="lt1"/>
                </a:solidFill>
                <a:latin typeface="Barlow SemiBold"/>
                <a:ea typeface="Barlow SemiBold"/>
                <a:cs typeface="Barlow SemiBold"/>
                <a:sym typeface="Barlow SemiBol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1314800" y="1599700"/>
            <a:ext cx="7189500" cy="28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381000" rtl="0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Barlow Light"/>
              <a:buChar char="▪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marL="914400" lvl="1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marL="1371600" lvl="2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marL="1828800" lvl="3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marL="2286000" lvl="4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marL="2743200" lvl="5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marL="3200400" lvl="6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marL="3657600" lvl="7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marL="4114800" lvl="8" indent="-3810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400"/>
              <a:buFont typeface="Barlow Light"/>
              <a:buChar char="▫"/>
              <a:defRPr sz="2400">
                <a:solidFill>
                  <a:schemeClr val="dk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04254" y="4489800"/>
            <a:ext cx="653700" cy="653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>
            <a:lvl1pPr lvl="0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1pPr>
            <a:lvl2pPr lvl="1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2pPr>
            <a:lvl3pPr lvl="2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3pPr>
            <a:lvl4pPr lvl="3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4pPr>
            <a:lvl5pPr lvl="4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5pPr>
            <a:lvl6pPr lvl="5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6pPr>
            <a:lvl7pPr lvl="6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7pPr>
            <a:lvl8pPr lvl="7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8pPr>
            <a:lvl9pPr lvl="8" algn="ctr" rtl="0">
              <a:buNone/>
              <a:defRPr sz="1300">
                <a:solidFill>
                  <a:schemeClr val="accent1"/>
                </a:solidFill>
                <a:latin typeface="Barlow Light"/>
                <a:ea typeface="Barlow Light"/>
                <a:cs typeface="Barlow Light"/>
                <a:sym typeface="Barlow Light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61" r:id="rId2"/>
    <p:sldLayoutId id="2147483662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ustomXml" Target="../ink/ink27.xml"/><Relationship Id="rId13" Type="http://schemas.openxmlformats.org/officeDocument/2006/relationships/image" Target="../media/image53.png"/><Relationship Id="rId18" Type="http://schemas.openxmlformats.org/officeDocument/2006/relationships/customXml" Target="../ink/ink31.xml"/><Relationship Id="rId26" Type="http://schemas.openxmlformats.org/officeDocument/2006/relationships/customXml" Target="../ink/ink35.xml"/><Relationship Id="rId3" Type="http://schemas.openxmlformats.org/officeDocument/2006/relationships/image" Target="../media/image2.png"/><Relationship Id="rId21" Type="http://schemas.openxmlformats.org/officeDocument/2006/relationships/image" Target="../media/image56.png"/><Relationship Id="rId7" Type="http://schemas.openxmlformats.org/officeDocument/2006/relationships/image" Target="../media/image50.png"/><Relationship Id="rId12" Type="http://schemas.openxmlformats.org/officeDocument/2006/relationships/customXml" Target="../ink/ink29.xml"/><Relationship Id="rId17" Type="http://schemas.openxmlformats.org/officeDocument/2006/relationships/image" Target="../media/image13.png"/><Relationship Id="rId25" Type="http://schemas.openxmlformats.org/officeDocument/2006/relationships/image" Target="../media/image58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47.png"/><Relationship Id="rId20" Type="http://schemas.openxmlformats.org/officeDocument/2006/relationships/customXml" Target="../ink/ink32.xml"/><Relationship Id="rId29" Type="http://schemas.openxmlformats.org/officeDocument/2006/relationships/image" Target="../media/image61.png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6.xml"/><Relationship Id="rId11" Type="http://schemas.openxmlformats.org/officeDocument/2006/relationships/image" Target="../media/image52.png"/><Relationship Id="rId24" Type="http://schemas.openxmlformats.org/officeDocument/2006/relationships/customXml" Target="../ink/ink34.xml"/><Relationship Id="rId5" Type="http://schemas.openxmlformats.org/officeDocument/2006/relationships/image" Target="../media/image49.png"/><Relationship Id="rId15" Type="http://schemas.openxmlformats.org/officeDocument/2006/relationships/image" Target="../media/image54.png"/><Relationship Id="rId23" Type="http://schemas.openxmlformats.org/officeDocument/2006/relationships/image" Target="../media/image57.png"/><Relationship Id="rId28" Type="http://schemas.openxmlformats.org/officeDocument/2006/relationships/image" Target="../media/image60.png"/><Relationship Id="rId10" Type="http://schemas.openxmlformats.org/officeDocument/2006/relationships/customXml" Target="../ink/ink28.xml"/><Relationship Id="rId19" Type="http://schemas.openxmlformats.org/officeDocument/2006/relationships/image" Target="../media/image55.png"/><Relationship Id="rId4" Type="http://schemas.openxmlformats.org/officeDocument/2006/relationships/customXml" Target="../ink/ink25.xml"/><Relationship Id="rId9" Type="http://schemas.openxmlformats.org/officeDocument/2006/relationships/image" Target="../media/image51.png"/><Relationship Id="rId14" Type="http://schemas.openxmlformats.org/officeDocument/2006/relationships/customXml" Target="../ink/ink30.xml"/><Relationship Id="rId22" Type="http://schemas.openxmlformats.org/officeDocument/2006/relationships/customXml" Target="../ink/ink33.xml"/><Relationship Id="rId27" Type="http://schemas.openxmlformats.org/officeDocument/2006/relationships/image" Target="../media/image59.png"/><Relationship Id="rId30" Type="http://schemas.openxmlformats.org/officeDocument/2006/relationships/image" Target="../media/image6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customXml" Target="../ink/ink36.xml"/><Relationship Id="rId13" Type="http://schemas.openxmlformats.org/officeDocument/2006/relationships/image" Target="../media/image69.png"/><Relationship Id="rId3" Type="http://schemas.openxmlformats.org/officeDocument/2006/relationships/image" Target="../media/image14.emf"/><Relationship Id="rId7" Type="http://schemas.openxmlformats.org/officeDocument/2006/relationships/image" Target="../media/image66.png"/><Relationship Id="rId12" Type="http://schemas.openxmlformats.org/officeDocument/2006/relationships/customXml" Target="../ink/ink38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5.png"/><Relationship Id="rId11" Type="http://schemas.openxmlformats.org/officeDocument/2006/relationships/image" Target="../media/image68.png"/><Relationship Id="rId5" Type="http://schemas.openxmlformats.org/officeDocument/2006/relationships/image" Target="../media/image64.png"/><Relationship Id="rId10" Type="http://schemas.openxmlformats.org/officeDocument/2006/relationships/customXml" Target="../ink/ink37.xml"/><Relationship Id="rId4" Type="http://schemas.openxmlformats.org/officeDocument/2006/relationships/image" Target="../media/image2.png"/><Relationship Id="rId9" Type="http://schemas.openxmlformats.org/officeDocument/2006/relationships/image" Target="../media/image67.png"/><Relationship Id="rId14" Type="http://schemas.openxmlformats.org/officeDocument/2006/relationships/image" Target="../media/image7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5.png"/><Relationship Id="rId3" Type="http://schemas.openxmlformats.org/officeDocument/2006/relationships/image" Target="../media/image14.emf"/><Relationship Id="rId7" Type="http://schemas.openxmlformats.org/officeDocument/2006/relationships/customXml" Target="../ink/ink39.xml"/><Relationship Id="rId12" Type="http://schemas.openxmlformats.org/officeDocument/2006/relationships/image" Target="../media/image74.png"/><Relationship Id="rId17" Type="http://schemas.openxmlformats.org/officeDocument/2006/relationships/image" Target="../media/image78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6.png"/><Relationship Id="rId11" Type="http://schemas.openxmlformats.org/officeDocument/2006/relationships/customXml" Target="../ink/ink41.xml"/><Relationship Id="rId5" Type="http://schemas.openxmlformats.org/officeDocument/2006/relationships/image" Target="../media/image71.png"/><Relationship Id="rId15" Type="http://schemas.openxmlformats.org/officeDocument/2006/relationships/customXml" Target="../ink/ink42.xml"/><Relationship Id="rId10" Type="http://schemas.openxmlformats.org/officeDocument/2006/relationships/image" Target="../media/image73.png"/><Relationship Id="rId4" Type="http://schemas.openxmlformats.org/officeDocument/2006/relationships/image" Target="../media/image2.png"/><Relationship Id="rId9" Type="http://schemas.openxmlformats.org/officeDocument/2006/relationships/customXml" Target="../ink/ink40.xml"/><Relationship Id="rId14" Type="http://schemas.openxmlformats.org/officeDocument/2006/relationships/image" Target="../media/image7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9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2.png"/><Relationship Id="rId10" Type="http://schemas.openxmlformats.org/officeDocument/2006/relationships/image" Target="../media/image85.png"/><Relationship Id="rId4" Type="http://schemas.openxmlformats.org/officeDocument/2006/relationships/image" Target="../media/image80.png"/><Relationship Id="rId9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png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18.emf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0.png"/><Relationship Id="rId5" Type="http://schemas.openxmlformats.org/officeDocument/2006/relationships/image" Target="../media/image240.png"/><Relationship Id="rId4" Type="http://schemas.openxmlformats.org/officeDocument/2006/relationships/image" Target="../media/image19.emf"/><Relationship Id="rId9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png"/><Relationship Id="rId3" Type="http://schemas.openxmlformats.org/officeDocument/2006/relationships/image" Target="../media/image280.png"/><Relationship Id="rId7" Type="http://schemas.openxmlformats.org/officeDocument/2006/relationships/image" Target="../media/image3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10.png"/><Relationship Id="rId11" Type="http://schemas.openxmlformats.org/officeDocument/2006/relationships/image" Target="../media/image2.png"/><Relationship Id="rId5" Type="http://schemas.openxmlformats.org/officeDocument/2006/relationships/image" Target="../media/image300.png"/><Relationship Id="rId10" Type="http://schemas.openxmlformats.org/officeDocument/2006/relationships/image" Target="../media/image350.png"/><Relationship Id="rId4" Type="http://schemas.openxmlformats.org/officeDocument/2006/relationships/image" Target="../media/image290.png"/><Relationship Id="rId9" Type="http://schemas.openxmlformats.org/officeDocument/2006/relationships/image" Target="../media/image34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380.png"/><Relationship Id="rId4" Type="http://schemas.openxmlformats.org/officeDocument/2006/relationships/image" Target="../media/image37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0.png"/><Relationship Id="rId3" Type="http://schemas.openxmlformats.org/officeDocument/2006/relationships/image" Target="../media/image2.png"/><Relationship Id="rId7" Type="http://schemas.openxmlformats.org/officeDocument/2006/relationships/image" Target="../media/image4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10.png"/><Relationship Id="rId5" Type="http://schemas.openxmlformats.org/officeDocument/2006/relationships/image" Target="../media/image400.png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104.png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5.png"/><Relationship Id="rId5" Type="http://schemas.openxmlformats.org/officeDocument/2006/relationships/image" Target="../media/image390.png"/><Relationship Id="rId4" Type="http://schemas.openxmlformats.org/officeDocument/2006/relationships/image" Target="../media/image490.png"/><Relationship Id="rId9" Type="http://schemas.openxmlformats.org/officeDocument/2006/relationships/image" Target="../media/image10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0.png"/><Relationship Id="rId13" Type="http://schemas.openxmlformats.org/officeDocument/2006/relationships/image" Target="../media/image30.emf"/><Relationship Id="rId3" Type="http://schemas.openxmlformats.org/officeDocument/2006/relationships/image" Target="../media/image108.png"/><Relationship Id="rId7" Type="http://schemas.openxmlformats.org/officeDocument/2006/relationships/image" Target="../media/image570.png"/><Relationship Id="rId12" Type="http://schemas.openxmlformats.org/officeDocument/2006/relationships/image" Target="../media/image2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1.png"/><Relationship Id="rId11" Type="http://schemas.openxmlformats.org/officeDocument/2006/relationships/image" Target="../media/image28.emf"/><Relationship Id="rId5" Type="http://schemas.openxmlformats.org/officeDocument/2006/relationships/image" Target="../media/image110.png"/><Relationship Id="rId15" Type="http://schemas.openxmlformats.org/officeDocument/2006/relationships/image" Target="../media/image2.png"/><Relationship Id="rId10" Type="http://schemas.openxmlformats.org/officeDocument/2006/relationships/image" Target="../media/image600.png"/><Relationship Id="rId4" Type="http://schemas.openxmlformats.org/officeDocument/2006/relationships/image" Target="../media/image109.png"/><Relationship Id="rId9" Type="http://schemas.openxmlformats.org/officeDocument/2006/relationships/image" Target="../media/image590.png"/><Relationship Id="rId14" Type="http://schemas.openxmlformats.org/officeDocument/2006/relationships/image" Target="../media/image3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png"/><Relationship Id="rId5" Type="http://schemas.openxmlformats.org/officeDocument/2006/relationships/image" Target="../media/image118.png"/><Relationship Id="rId4" Type="http://schemas.openxmlformats.org/officeDocument/2006/relationships/image" Target="../media/image11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emf"/><Relationship Id="rId5" Type="http://schemas.openxmlformats.org/officeDocument/2006/relationships/image" Target="../media/image2.png"/><Relationship Id="rId4" Type="http://schemas.openxmlformats.org/officeDocument/2006/relationships/image" Target="../media/image12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122.png"/><Relationship Id="rId7" Type="http://schemas.openxmlformats.org/officeDocument/2006/relationships/image" Target="../media/image1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4.png"/><Relationship Id="rId11" Type="http://schemas.openxmlformats.org/officeDocument/2006/relationships/image" Target="../media/image129.png"/><Relationship Id="rId5" Type="http://schemas.openxmlformats.org/officeDocument/2006/relationships/image" Target="../media/image2.png"/><Relationship Id="rId10" Type="http://schemas.openxmlformats.org/officeDocument/2006/relationships/image" Target="../media/image128.png"/><Relationship Id="rId4" Type="http://schemas.openxmlformats.org/officeDocument/2006/relationships/image" Target="../media/image123.png"/><Relationship Id="rId9" Type="http://schemas.openxmlformats.org/officeDocument/2006/relationships/image" Target="../media/image12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2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.pn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10" Type="http://schemas.openxmlformats.org/officeDocument/2006/relationships/image" Target="../media/image2.png"/><Relationship Id="rId4" Type="http://schemas.openxmlformats.org/officeDocument/2006/relationships/image" Target="../media/image137.png"/><Relationship Id="rId9" Type="http://schemas.openxmlformats.org/officeDocument/2006/relationships/image" Target="../media/image142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143.png"/><Relationship Id="rId7" Type="http://schemas.openxmlformats.org/officeDocument/2006/relationships/image" Target="../media/image1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png"/><Relationship Id="rId3" Type="http://schemas.openxmlformats.org/officeDocument/2006/relationships/image" Target="../media/image2.png"/><Relationship Id="rId7" Type="http://schemas.openxmlformats.org/officeDocument/2006/relationships/customXml" Target="../ink/ink43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0.png"/><Relationship Id="rId11" Type="http://schemas.openxmlformats.org/officeDocument/2006/relationships/image" Target="../media/image154.png"/><Relationship Id="rId5" Type="http://schemas.openxmlformats.org/officeDocument/2006/relationships/image" Target="../media/image48.png"/><Relationship Id="rId10" Type="http://schemas.openxmlformats.org/officeDocument/2006/relationships/image" Target="../media/image153.png"/><Relationship Id="rId4" Type="http://schemas.openxmlformats.org/officeDocument/2006/relationships/image" Target="../media/image34.emf"/><Relationship Id="rId9" Type="http://schemas.openxmlformats.org/officeDocument/2006/relationships/image" Target="../media/image15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13" Type="http://schemas.openxmlformats.org/officeDocument/2006/relationships/image" Target="../media/image96.png"/><Relationship Id="rId3" Type="http://schemas.openxmlformats.org/officeDocument/2006/relationships/image" Target="../media/image155.png"/><Relationship Id="rId7" Type="http://schemas.openxmlformats.org/officeDocument/2006/relationships/image" Target="../media/image49.emf"/><Relationship Id="rId12" Type="http://schemas.openxmlformats.org/officeDocument/2006/relationships/image" Target="../media/image95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8.png"/><Relationship Id="rId11" Type="http://schemas.openxmlformats.org/officeDocument/2006/relationships/image" Target="../media/image94.png"/><Relationship Id="rId5" Type="http://schemas.openxmlformats.org/officeDocument/2006/relationships/image" Target="../media/image157.png"/><Relationship Id="rId15" Type="http://schemas.openxmlformats.org/officeDocument/2006/relationships/image" Target="../media/image51.emf"/><Relationship Id="rId10" Type="http://schemas.openxmlformats.org/officeDocument/2006/relationships/image" Target="../media/image93.png"/><Relationship Id="rId4" Type="http://schemas.openxmlformats.org/officeDocument/2006/relationships/image" Target="../media/image156.png"/><Relationship Id="rId9" Type="http://schemas.openxmlformats.org/officeDocument/2006/relationships/image" Target="../media/image92.png"/><Relationship Id="rId14" Type="http://schemas.openxmlformats.org/officeDocument/2006/relationships/image" Target="../media/image9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4.png"/><Relationship Id="rId5" Type="http://schemas.openxmlformats.org/officeDocument/2006/relationships/image" Target="../media/image163.png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png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166.png"/><Relationship Id="rId9" Type="http://schemas.openxmlformats.org/officeDocument/2006/relationships/image" Target="../media/image16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0.png"/><Relationship Id="rId3" Type="http://schemas.openxmlformats.org/officeDocument/2006/relationships/image" Target="../media/image169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70.png"/><Relationship Id="rId11" Type="http://schemas.openxmlformats.org/officeDocument/2006/relationships/image" Target="../media/image170.png"/><Relationship Id="rId5" Type="http://schemas.openxmlformats.org/officeDocument/2006/relationships/image" Target="../media/image460.png"/><Relationship Id="rId10" Type="http://schemas.openxmlformats.org/officeDocument/2006/relationships/image" Target="../media/image610.png"/><Relationship Id="rId4" Type="http://schemas.openxmlformats.org/officeDocument/2006/relationships/image" Target="../media/image103.png"/><Relationship Id="rId9" Type="http://schemas.openxmlformats.org/officeDocument/2006/relationships/image" Target="../media/image52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2.png"/><Relationship Id="rId4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173.png"/><Relationship Id="rId7" Type="http://schemas.openxmlformats.org/officeDocument/2006/relationships/image" Target="../media/image177.png"/><Relationship Id="rId12" Type="http://schemas.openxmlformats.org/officeDocument/2006/relationships/image" Target="../media/image18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6.png"/><Relationship Id="rId11" Type="http://schemas.openxmlformats.org/officeDocument/2006/relationships/image" Target="../media/image180.png"/><Relationship Id="rId5" Type="http://schemas.openxmlformats.org/officeDocument/2006/relationships/image" Target="../media/image175.png"/><Relationship Id="rId10" Type="http://schemas.openxmlformats.org/officeDocument/2006/relationships/image" Target="../media/image179.png"/><Relationship Id="rId4" Type="http://schemas.openxmlformats.org/officeDocument/2006/relationships/image" Target="../media/image174.png"/><Relationship Id="rId9" Type="http://schemas.openxmlformats.org/officeDocument/2006/relationships/image" Target="../media/image178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13" Type="http://schemas.openxmlformats.org/officeDocument/2006/relationships/image" Target="../media/image190.png"/><Relationship Id="rId3" Type="http://schemas.openxmlformats.org/officeDocument/2006/relationships/image" Target="../media/image63.png"/><Relationship Id="rId7" Type="http://schemas.openxmlformats.org/officeDocument/2006/relationships/image" Target="../media/image186.png"/><Relationship Id="rId12" Type="http://schemas.openxmlformats.org/officeDocument/2006/relationships/image" Target="../media/image18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5.png"/><Relationship Id="rId11" Type="http://schemas.openxmlformats.org/officeDocument/2006/relationships/image" Target="../media/image188.png"/><Relationship Id="rId5" Type="http://schemas.openxmlformats.org/officeDocument/2006/relationships/image" Target="../media/image184.png"/><Relationship Id="rId10" Type="http://schemas.openxmlformats.org/officeDocument/2006/relationships/customXml" Target="../ink/ink44.xml"/><Relationship Id="rId4" Type="http://schemas.openxmlformats.org/officeDocument/2006/relationships/image" Target="../media/image183.png"/><Relationship Id="rId9" Type="http://schemas.openxmlformats.org/officeDocument/2006/relationships/image" Target="../media/image18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png"/><Relationship Id="rId3" Type="http://schemas.openxmlformats.org/officeDocument/2006/relationships/image" Target="../media/image2.png"/><Relationship Id="rId7" Type="http://schemas.openxmlformats.org/officeDocument/2006/relationships/image" Target="../media/image19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3.png"/><Relationship Id="rId5" Type="http://schemas.openxmlformats.org/officeDocument/2006/relationships/image" Target="../media/image64.emf"/><Relationship Id="rId10" Type="http://schemas.openxmlformats.org/officeDocument/2006/relationships/image" Target="../media/image197.png"/><Relationship Id="rId4" Type="http://schemas.openxmlformats.org/officeDocument/2006/relationships/image" Target="../media/image191.png"/><Relationship Id="rId9" Type="http://schemas.openxmlformats.org/officeDocument/2006/relationships/image" Target="../media/image196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customXml" Target="../ink/ink50.xml"/><Relationship Id="rId3" Type="http://schemas.openxmlformats.org/officeDocument/2006/relationships/customXml" Target="../ink/ink45.xml"/><Relationship Id="rId7" Type="http://schemas.openxmlformats.org/officeDocument/2006/relationships/customXml" Target="../ink/ink47.xml"/><Relationship Id="rId12" Type="http://schemas.openxmlformats.org/officeDocument/2006/relationships/image" Target="../media/image106.png"/><Relationship Id="rId2" Type="http://schemas.openxmlformats.org/officeDocument/2006/relationships/image" Target="../media/image98.png"/><Relationship Id="rId16" Type="http://schemas.openxmlformats.org/officeDocument/2006/relationships/image" Target="../media/image11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0.png"/><Relationship Id="rId11" Type="http://schemas.openxmlformats.org/officeDocument/2006/relationships/customXml" Target="../ink/ink49.xml"/><Relationship Id="rId5" Type="http://schemas.openxmlformats.org/officeDocument/2006/relationships/customXml" Target="../ink/ink46.xml"/><Relationship Id="rId15" Type="http://schemas.openxmlformats.org/officeDocument/2006/relationships/customXml" Target="../ink/ink51.xml"/><Relationship Id="rId10" Type="http://schemas.openxmlformats.org/officeDocument/2006/relationships/image" Target="../media/image102.png"/><Relationship Id="rId4" Type="http://schemas.openxmlformats.org/officeDocument/2006/relationships/image" Target="../media/image99.png"/><Relationship Id="rId9" Type="http://schemas.openxmlformats.org/officeDocument/2006/relationships/customXml" Target="../ink/ink48.xml"/><Relationship Id="rId14" Type="http://schemas.openxmlformats.org/officeDocument/2006/relationships/image" Target="../media/image11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2.png"/><Relationship Id="rId3" Type="http://schemas.openxmlformats.org/officeDocument/2006/relationships/image" Target="../media/image6.emf"/><Relationship Id="rId7" Type="http://schemas.openxmlformats.org/officeDocument/2006/relationships/customXml" Target="../ink/ink2.xml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11" Type="http://schemas.openxmlformats.org/officeDocument/2006/relationships/customXml" Target="../ink/ink3.xml"/><Relationship Id="rId5" Type="http://schemas.openxmlformats.org/officeDocument/2006/relationships/customXml" Target="../ink/ink1.xml"/><Relationship Id="rId10" Type="http://schemas.openxmlformats.org/officeDocument/2006/relationships/image" Target="../media/image10.png"/><Relationship Id="rId4" Type="http://schemas.openxmlformats.org/officeDocument/2006/relationships/image" Target="../media/image2.png"/><Relationship Id="rId9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0.png"/><Relationship Id="rId4" Type="http://schemas.openxmlformats.org/officeDocument/2006/relationships/image" Target="../media/image199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19.png"/><Relationship Id="rId18" Type="http://schemas.openxmlformats.org/officeDocument/2006/relationships/customXml" Target="../ink/ink9.xml"/><Relationship Id="rId26" Type="http://schemas.openxmlformats.org/officeDocument/2006/relationships/image" Target="../media/image27.png"/><Relationship Id="rId3" Type="http://schemas.openxmlformats.org/officeDocument/2006/relationships/image" Target="../media/image7.emf"/><Relationship Id="rId21" Type="http://schemas.openxmlformats.org/officeDocument/2006/relationships/image" Target="../media/image23.png"/><Relationship Id="rId7" Type="http://schemas.openxmlformats.org/officeDocument/2006/relationships/image" Target="../media/image15.png"/><Relationship Id="rId12" Type="http://schemas.openxmlformats.org/officeDocument/2006/relationships/image" Target="../media/image18.png"/><Relationship Id="rId17" Type="http://schemas.openxmlformats.org/officeDocument/2006/relationships/image" Target="../media/image21.png"/><Relationship Id="rId25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6" Type="http://schemas.openxmlformats.org/officeDocument/2006/relationships/customXml" Target="../ink/ink8.xml"/><Relationship Id="rId20" Type="http://schemas.openxmlformats.org/officeDocument/2006/relationships/customXml" Target="../ink/ink10.xml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4.xml"/><Relationship Id="rId11" Type="http://schemas.openxmlformats.org/officeDocument/2006/relationships/image" Target="../media/image17.png"/><Relationship Id="rId24" Type="http://schemas.openxmlformats.org/officeDocument/2006/relationships/image" Target="../media/image25.png"/><Relationship Id="rId5" Type="http://schemas.openxmlformats.org/officeDocument/2006/relationships/image" Target="../media/image2.png"/><Relationship Id="rId15" Type="http://schemas.openxmlformats.org/officeDocument/2006/relationships/image" Target="../media/image20.png"/><Relationship Id="rId23" Type="http://schemas.openxmlformats.org/officeDocument/2006/relationships/image" Target="../media/image24.png"/><Relationship Id="rId10" Type="http://schemas.openxmlformats.org/officeDocument/2006/relationships/customXml" Target="../ink/ink6.xml"/><Relationship Id="rId19" Type="http://schemas.openxmlformats.org/officeDocument/2006/relationships/image" Target="../media/image22.png"/><Relationship Id="rId4" Type="http://schemas.openxmlformats.org/officeDocument/2006/relationships/image" Target="../media/image8.emf"/><Relationship Id="rId9" Type="http://schemas.openxmlformats.org/officeDocument/2006/relationships/image" Target="../media/image16.png"/><Relationship Id="rId14" Type="http://schemas.openxmlformats.org/officeDocument/2006/relationships/customXml" Target="../ink/ink7.xml"/><Relationship Id="rId22" Type="http://schemas.openxmlformats.org/officeDocument/2006/relationships/customXml" Target="../ink/ink1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8.emf"/><Relationship Id="rId7" Type="http://schemas.openxmlformats.org/officeDocument/2006/relationships/customXml" Target="../ink/ink1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png"/><Relationship Id="rId11" Type="http://schemas.openxmlformats.org/officeDocument/2006/relationships/image" Target="../media/image32.png"/><Relationship Id="rId5" Type="http://schemas.openxmlformats.org/officeDocument/2006/relationships/customXml" Target="../ink/ink12.xml"/><Relationship Id="rId10" Type="http://schemas.openxmlformats.org/officeDocument/2006/relationships/image" Target="../media/image31.png"/><Relationship Id="rId4" Type="http://schemas.openxmlformats.org/officeDocument/2006/relationships/image" Target="../media/image2.png"/><Relationship Id="rId9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13" Type="http://schemas.openxmlformats.org/officeDocument/2006/relationships/customXml" Target="../ink/ink17.xml"/><Relationship Id="rId3" Type="http://schemas.openxmlformats.org/officeDocument/2006/relationships/image" Target="../media/image7.emf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17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6" Type="http://schemas.openxmlformats.org/officeDocument/2006/relationships/customXml" Target="../ink/ink18.xml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14.xml"/><Relationship Id="rId11" Type="http://schemas.openxmlformats.org/officeDocument/2006/relationships/image" Target="../media/image36.png"/><Relationship Id="rId5" Type="http://schemas.openxmlformats.org/officeDocument/2006/relationships/image" Target="../media/image33.png"/><Relationship Id="rId15" Type="http://schemas.openxmlformats.org/officeDocument/2006/relationships/image" Target="../media/image39.png"/><Relationship Id="rId10" Type="http://schemas.openxmlformats.org/officeDocument/2006/relationships/customXml" Target="../ink/ink16.xml"/><Relationship Id="rId4" Type="http://schemas.openxmlformats.org/officeDocument/2006/relationships/image" Target="../media/image2.png"/><Relationship Id="rId9" Type="http://schemas.openxmlformats.org/officeDocument/2006/relationships/image" Target="../media/image35.png"/><Relationship Id="rId14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ustomXml" Target="../ink/ink21.xml"/><Relationship Id="rId13" Type="http://schemas.openxmlformats.org/officeDocument/2006/relationships/image" Target="../media/image45.png"/><Relationship Id="rId3" Type="http://schemas.openxmlformats.org/officeDocument/2006/relationships/image" Target="../media/image2.png"/><Relationship Id="rId7" Type="http://schemas.openxmlformats.org/officeDocument/2006/relationships/image" Target="../media/image42.png"/><Relationship Id="rId12" Type="http://schemas.openxmlformats.org/officeDocument/2006/relationships/customXml" Target="../ink/ink23.xml"/><Relationship Id="rId17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47.png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0.xml"/><Relationship Id="rId11" Type="http://schemas.openxmlformats.org/officeDocument/2006/relationships/image" Target="../media/image44.png"/><Relationship Id="rId5" Type="http://schemas.openxmlformats.org/officeDocument/2006/relationships/image" Target="../media/image41.png"/><Relationship Id="rId15" Type="http://schemas.openxmlformats.org/officeDocument/2006/relationships/image" Target="../media/image46.png"/><Relationship Id="rId10" Type="http://schemas.openxmlformats.org/officeDocument/2006/relationships/customXml" Target="../ink/ink22.xml"/><Relationship Id="rId4" Type="http://schemas.openxmlformats.org/officeDocument/2006/relationships/customXml" Target="../ink/ink19.xml"/><Relationship Id="rId9" Type="http://schemas.openxmlformats.org/officeDocument/2006/relationships/image" Target="../media/image43.png"/><Relationship Id="rId14" Type="http://schemas.openxmlformats.org/officeDocument/2006/relationships/customXml" Target="../ink/ink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/>
          </p:cNvSpPr>
          <p:nvPr>
            <p:ph type="title"/>
          </p:nvPr>
        </p:nvSpPr>
        <p:spPr>
          <a:xfrm>
            <a:off x="952315" y="2928491"/>
            <a:ext cx="7239367" cy="768096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/>
            </a:pPr>
            <a:r>
              <a:rPr lang="en-US" sz="3200" dirty="0">
                <a:solidFill>
                  <a:schemeClr val="tx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Averaged Circuit and Small Signal Transfer Functions</a:t>
            </a:r>
            <a:endParaRPr sz="3200" dirty="0">
              <a:solidFill>
                <a:schemeClr val="tx1"/>
              </a:solidFill>
              <a:effectLst>
                <a:outerShdw blurRad="12700" dist="25400" dir="2700000" rotWithShape="0">
                  <a:srgbClr val="DDDDDD"/>
                </a:outerShdw>
              </a:effectLst>
            </a:endParaRPr>
          </a:p>
        </p:txBody>
      </p:sp>
      <p:pic>
        <p:nvPicPr>
          <p:cNvPr id="34" name="image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3073837" y="270454"/>
            <a:ext cx="2467516" cy="181418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extBox 1"/>
          <p:cNvSpPr txBox="1"/>
          <p:nvPr/>
        </p:nvSpPr>
        <p:spPr>
          <a:xfrm>
            <a:off x="2584738" y="2275730"/>
            <a:ext cx="3974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Lecture 18 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B1AB4B-9440-4B25-A559-2D19B5CF0F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75404"/>
            <a:ext cx="9144000" cy="76809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EAF47488-7F94-4BC8-ABFB-91C2314A4705}"/>
              </a:ext>
            </a:extLst>
          </p:cNvPr>
          <p:cNvSpPr/>
          <p:nvPr/>
        </p:nvSpPr>
        <p:spPr>
          <a:xfrm>
            <a:off x="2806932" y="4206127"/>
            <a:ext cx="35301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646 POWER ELECTRONICS I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74107474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DF77265D-9B73-4E0C-9E3D-53DB00777367}"/>
              </a:ext>
            </a:extLst>
          </p:cNvPr>
          <p:cNvSpPr txBox="1"/>
          <p:nvPr/>
        </p:nvSpPr>
        <p:spPr>
          <a:xfrm>
            <a:off x="2607452" y="133841"/>
            <a:ext cx="3668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-Block Diagram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8E9055-8307-4B47-AD13-2B8EA62C4C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6174439-1106-D543-96B0-DF9696A6CFC6}"/>
                  </a:ext>
                </a:extLst>
              </p14:cNvPr>
              <p14:cNvContentPartPr/>
              <p14:nvPr/>
            </p14:nvContentPartPr>
            <p14:xfrm>
              <a:off x="1492687" y="1890501"/>
              <a:ext cx="389880" cy="2512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6174439-1106-D543-96B0-DF9696A6CFC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29687" y="1827501"/>
                <a:ext cx="515520" cy="37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6EECBE2-57E6-5840-B5DA-2FBF8B9A3182}"/>
                  </a:ext>
                </a:extLst>
              </p14:cNvPr>
              <p14:cNvContentPartPr/>
              <p14:nvPr/>
            </p14:nvContentPartPr>
            <p14:xfrm>
              <a:off x="1556767" y="1885821"/>
              <a:ext cx="554400" cy="2595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6EECBE2-57E6-5840-B5DA-2FBF8B9A318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93767" y="1822821"/>
                <a:ext cx="680040" cy="38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04D41626-DFCA-0745-A7C2-D643D8CD62ED}"/>
                  </a:ext>
                </a:extLst>
              </p14:cNvPr>
              <p14:cNvContentPartPr/>
              <p14:nvPr/>
            </p14:nvContentPartPr>
            <p14:xfrm>
              <a:off x="5404807" y="1999941"/>
              <a:ext cx="217800" cy="1594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04D41626-DFCA-0745-A7C2-D643D8CD62E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41807" y="1937083"/>
                <a:ext cx="343440" cy="2848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8715EB0-FA5C-DB42-BCE2-0B34FE950BE5}"/>
                  </a:ext>
                </a:extLst>
              </p14:cNvPr>
              <p14:cNvContentPartPr/>
              <p14:nvPr/>
            </p14:nvContentPartPr>
            <p14:xfrm>
              <a:off x="4216087" y="3113421"/>
              <a:ext cx="397080" cy="1468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8715EB0-FA5C-DB42-BCE2-0B34FE950BE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153087" y="3050421"/>
                <a:ext cx="522720" cy="2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F36F71F-9DE8-CE48-B257-640CFC503F19}"/>
                  </a:ext>
                </a:extLst>
              </p14:cNvPr>
              <p14:cNvContentPartPr/>
              <p14:nvPr/>
            </p14:nvContentPartPr>
            <p14:xfrm>
              <a:off x="4139767" y="2582061"/>
              <a:ext cx="799560" cy="717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F36F71F-9DE8-CE48-B257-640CFC503F1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076739" y="2519061"/>
                <a:ext cx="925257" cy="84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D6B531CC-74D7-F642-81B2-29B22A89711D}"/>
                  </a:ext>
                </a:extLst>
              </p14:cNvPr>
              <p14:cNvContentPartPr/>
              <p14:nvPr/>
            </p14:nvContentPartPr>
            <p14:xfrm>
              <a:off x="3230767" y="3269301"/>
              <a:ext cx="8640" cy="1627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D6B531CC-74D7-F642-81B2-29B22A89711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165028" y="3206161"/>
                <a:ext cx="139743" cy="2886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0FBDC46-9DBF-C447-913D-0A04609588EA}"/>
                  </a:ext>
                </a:extLst>
              </p:cNvPr>
              <p:cNvSpPr/>
              <p:nvPr/>
            </p:nvSpPr>
            <p:spPr>
              <a:xfrm>
                <a:off x="3367858" y="3106412"/>
                <a:ext cx="35503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0FBDC46-9DBF-C447-913D-0A04609588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7858" y="3106412"/>
                <a:ext cx="355033" cy="307777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Picture 18" descr="A picture containing text, clock&#10;&#10;Description automatically generated">
            <a:extLst>
              <a:ext uri="{FF2B5EF4-FFF2-40B4-BE49-F238E27FC236}">
                <a16:creationId xmlns:a16="http://schemas.microsoft.com/office/drawing/2014/main" id="{D4490889-566C-674B-A0A7-E47BDACD4336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092015" y="909508"/>
            <a:ext cx="6248144" cy="332448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2CC5415-DD66-4743-BBD7-9C4B801B32B3}"/>
                  </a:ext>
                </a:extLst>
              </p14:cNvPr>
              <p14:cNvContentPartPr/>
              <p14:nvPr/>
            </p14:nvContentPartPr>
            <p14:xfrm>
              <a:off x="1461727" y="1137741"/>
              <a:ext cx="177480" cy="19332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2CC5415-DD66-4743-BBD7-9C4B801B32B3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1398727" y="1075101"/>
                <a:ext cx="303120" cy="31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FC31C07A-088D-1C4C-A3A2-366E3A73A071}"/>
                  </a:ext>
                </a:extLst>
              </p14:cNvPr>
              <p14:cNvContentPartPr/>
              <p14:nvPr/>
            </p14:nvContentPartPr>
            <p14:xfrm>
              <a:off x="3689047" y="2828661"/>
              <a:ext cx="15840" cy="1134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FC31C07A-088D-1C4C-A3A2-366E3A73A07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626407" y="2766021"/>
                <a:ext cx="141480" cy="239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1303E0C6-6652-A240-B9BC-F62405D350D7}"/>
              </a:ext>
            </a:extLst>
          </p:cNvPr>
          <p:cNvGrpSpPr/>
          <p:nvPr/>
        </p:nvGrpSpPr>
        <p:grpSpPr>
          <a:xfrm>
            <a:off x="6534847" y="1175181"/>
            <a:ext cx="237600" cy="265320"/>
            <a:chOff x="6534847" y="1175181"/>
            <a:chExt cx="237600" cy="26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654571C-B9D7-5744-85B9-95D23DD0F66D}"/>
                    </a:ext>
                  </a:extLst>
                </p14:cNvPr>
                <p14:cNvContentPartPr/>
                <p14:nvPr/>
              </p14:nvContentPartPr>
              <p14:xfrm>
                <a:off x="6534847" y="1184181"/>
                <a:ext cx="182160" cy="2563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654571C-B9D7-5744-85B9-95D23DD0F66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471847" y="1121181"/>
                  <a:ext cx="307800" cy="38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47201CF-31E2-8E4C-9CA0-5FC54D2F07D6}"/>
                    </a:ext>
                  </a:extLst>
                </p14:cNvPr>
                <p14:cNvContentPartPr/>
                <p14:nvPr/>
              </p14:nvContentPartPr>
              <p14:xfrm>
                <a:off x="6740767" y="1175181"/>
                <a:ext cx="31680" cy="2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47201CF-31E2-8E4C-9CA0-5FC54D2F07D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677767" y="1112541"/>
                  <a:ext cx="1573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B32DB68-38B6-0744-BED2-42AF74B160A9}"/>
                    </a:ext>
                  </a:extLst>
                </p14:cNvPr>
                <p14:cNvContentPartPr/>
                <p14:nvPr/>
              </p14:nvContentPartPr>
              <p14:xfrm>
                <a:off x="6691447" y="1179501"/>
                <a:ext cx="5400" cy="2275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B32DB68-38B6-0744-BED2-42AF74B160A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628807" y="1116501"/>
                  <a:ext cx="131040" cy="35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51E72678-00AF-2142-AA34-85E971851864}"/>
                  </a:ext>
                </a:extLst>
              </p:cNvPr>
              <p:cNvSpPr/>
              <p:nvPr/>
            </p:nvSpPr>
            <p:spPr>
              <a:xfrm>
                <a:off x="1327743" y="1218273"/>
                <a:ext cx="622927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51E72678-00AF-2142-AA34-85E9718518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7743" y="1218273"/>
                <a:ext cx="622927" cy="325282"/>
              </a:xfrm>
              <a:prstGeom prst="rect">
                <a:avLst/>
              </a:prstGeom>
              <a:blipFill>
                <a:blip r:embed="rId28"/>
                <a:stretch>
                  <a:fillRect t="-3846" b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31EA6F0-BFE3-7B4E-B310-A466BE5101DE}"/>
                  </a:ext>
                </a:extLst>
              </p:cNvPr>
              <p:cNvSpPr/>
              <p:nvPr/>
            </p:nvSpPr>
            <p:spPr>
              <a:xfrm>
                <a:off x="6150803" y="1203430"/>
                <a:ext cx="62164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31EA6F0-BFE3-7B4E-B310-A466BE5101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0803" y="1203430"/>
                <a:ext cx="621644" cy="307777"/>
              </a:xfrm>
              <a:prstGeom prst="rect">
                <a:avLst/>
              </a:prstGeom>
              <a:blipFill>
                <a:blip r:embed="rId29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739D7E1-57C3-F047-BF2B-704679CEC45E}"/>
                  </a:ext>
                </a:extLst>
              </p:cNvPr>
              <p:cNvSpPr/>
              <p:nvPr/>
            </p:nvSpPr>
            <p:spPr>
              <a:xfrm>
                <a:off x="2947452" y="2725669"/>
                <a:ext cx="566629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739D7E1-57C3-F047-BF2B-704679CEC4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7452" y="2725669"/>
                <a:ext cx="566629" cy="319383"/>
              </a:xfrm>
              <a:prstGeom prst="rect">
                <a:avLst/>
              </a:prstGeom>
              <a:blipFill>
                <a:blip r:embed="rId30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72270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451CC1E-4078-4CEB-9BCC-860FAA1F2F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2693" y="2492856"/>
            <a:ext cx="4804499" cy="226659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A799ED-601A-4EFB-B8EE-A598774B2F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FCA05DA-47F9-4A4A-8CF1-54A808F7F0FE}"/>
              </a:ext>
            </a:extLst>
          </p:cNvPr>
          <p:cNvSpPr txBox="1"/>
          <p:nvPr/>
        </p:nvSpPr>
        <p:spPr>
          <a:xfrm>
            <a:off x="2904667" y="77932"/>
            <a:ext cx="4565981" cy="621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36" dirty="0"/>
              <a:t>Transfer Functions</a:t>
            </a:r>
          </a:p>
          <a:p>
            <a:pPr algn="ctr"/>
            <a:r>
              <a:rPr lang="en-US" sz="1636" dirty="0"/>
              <a:t>Control-to-output transfer function-</a:t>
            </a: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v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)-</a:t>
            </a:r>
            <a:endParaRPr lang="en-US" sz="1636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D5AFA25-F316-7842-B587-1822C360C87C}"/>
                  </a:ext>
                </a:extLst>
              </p:cNvPr>
              <p:cNvSpPr txBox="1"/>
              <p:nvPr/>
            </p:nvSpPr>
            <p:spPr>
              <a:xfrm>
                <a:off x="1282693" y="1392330"/>
                <a:ext cx="1881848" cy="81862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𝑑𝑣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acc>
                                    <m:accPr>
                                      <m:chr m:val="̂"/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</m:acc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D5AFA25-F316-7842-B587-1822C360C8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2693" y="1392330"/>
                <a:ext cx="1881848" cy="818622"/>
              </a:xfrm>
              <a:prstGeom prst="rect">
                <a:avLst/>
              </a:prstGeom>
              <a:blipFill>
                <a:blip r:embed="rId5"/>
                <a:stretch>
                  <a:fillRect l="-3333" t="-196970" r="-38667" b="-26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8708D9-7058-8848-A001-4186D02A09C8}"/>
                  </a:ext>
                </a:extLst>
              </p:cNvPr>
              <p:cNvSpPr/>
              <p:nvPr/>
            </p:nvSpPr>
            <p:spPr>
              <a:xfrm>
                <a:off x="332052" y="854393"/>
                <a:ext cx="5242269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To obt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𝑣</m:t>
                        </m:r>
                      </m:sub>
                    </m:sSub>
                  </m:oMath>
                </a14:m>
                <a:r>
                  <a:rPr lang="en-US" dirty="0"/>
                  <a:t>, we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=0</m:t>
                    </m:r>
                  </m:oMath>
                </a14:m>
                <a:r>
                  <a:rPr lang="en-US" dirty="0"/>
                  <a:t> in the block diagram as follows, 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8708D9-7058-8848-A001-4186D02A09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52" y="854393"/>
                <a:ext cx="5242269" cy="325282"/>
              </a:xfrm>
              <a:prstGeom prst="rect">
                <a:avLst/>
              </a:prstGeom>
              <a:blipFill>
                <a:blip r:embed="rId6"/>
                <a:stretch>
                  <a:fillRect l="-242" t="-7407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2819EAE2-C594-7C4A-BB91-FF4BB00FD053}"/>
                  </a:ext>
                </a:extLst>
              </p:cNvPr>
              <p:cNvSpPr/>
              <p:nvPr/>
            </p:nvSpPr>
            <p:spPr>
              <a:xfrm>
                <a:off x="5627969" y="2623651"/>
                <a:ext cx="63126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2819EAE2-C594-7C4A-BB91-FF4BB00FD0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7969" y="2623651"/>
                <a:ext cx="631262" cy="307777"/>
              </a:xfrm>
              <a:prstGeom prst="rect">
                <a:avLst/>
              </a:prstGeom>
              <a:blipFill>
                <a:blip r:embed="rId7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F47028-DBF5-EC40-8A61-E2490FE4852B}"/>
                  </a:ext>
                </a:extLst>
              </p14:cNvPr>
              <p14:cNvContentPartPr/>
              <p14:nvPr/>
            </p14:nvContentPartPr>
            <p14:xfrm>
              <a:off x="1091647" y="2582421"/>
              <a:ext cx="700920" cy="3816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F47028-DBF5-EC40-8A61-E2490FE4852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29007" y="2519781"/>
                <a:ext cx="826560" cy="50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CECD8DCA-5988-EE48-B710-14342FC2AD7A}"/>
              </a:ext>
            </a:extLst>
          </p:cNvPr>
          <p:cNvGrpSpPr/>
          <p:nvPr/>
        </p:nvGrpSpPr>
        <p:grpSpPr>
          <a:xfrm>
            <a:off x="1117927" y="2535621"/>
            <a:ext cx="725040" cy="418680"/>
            <a:chOff x="1117927" y="2535621"/>
            <a:chExt cx="725040" cy="41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D043772-DC97-9C44-AE99-2CF1C53A4CE3}"/>
                    </a:ext>
                  </a:extLst>
                </p14:cNvPr>
                <p14:cNvContentPartPr/>
                <p14:nvPr/>
              </p14:nvContentPartPr>
              <p14:xfrm>
                <a:off x="1117927" y="2596461"/>
                <a:ext cx="725040" cy="259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D043772-DC97-9C44-AE99-2CF1C53A4CE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054927" y="2533821"/>
                  <a:ext cx="85068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4774CF8-40FB-2F48-8668-CAEBB8355552}"/>
                    </a:ext>
                  </a:extLst>
                </p14:cNvPr>
                <p14:cNvContentPartPr/>
                <p14:nvPr/>
              </p14:nvContentPartPr>
              <p14:xfrm>
                <a:off x="1287127" y="2535621"/>
                <a:ext cx="244440" cy="418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4774CF8-40FB-2F48-8668-CAEBB835555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24127" y="2472621"/>
                  <a:ext cx="370080" cy="54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F0D270B-C492-9C4C-B54B-11EA43AD79B6}"/>
                  </a:ext>
                </a:extLst>
              </p:cNvPr>
              <p:cNvSpPr/>
              <p:nvPr/>
            </p:nvSpPr>
            <p:spPr>
              <a:xfrm>
                <a:off x="925400" y="2736941"/>
                <a:ext cx="967894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F0D270B-C492-9C4C-B54B-11EA43AD79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5400" y="2736941"/>
                <a:ext cx="967894" cy="32528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71656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451CC1E-4078-4CEB-9BCC-860FAA1F2F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2693" y="2492856"/>
            <a:ext cx="4804499" cy="226659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A799ED-601A-4EFB-B8EE-A598774B2F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FCA05DA-47F9-4A4A-8CF1-54A808F7F0FE}"/>
              </a:ext>
            </a:extLst>
          </p:cNvPr>
          <p:cNvSpPr txBox="1"/>
          <p:nvPr/>
        </p:nvSpPr>
        <p:spPr>
          <a:xfrm>
            <a:off x="2904667" y="77932"/>
            <a:ext cx="4565981" cy="6210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36" dirty="0"/>
              <a:t>Transfer Functions</a:t>
            </a:r>
          </a:p>
          <a:p>
            <a:pPr algn="ctr"/>
            <a:r>
              <a:rPr lang="en-US" sz="1636" dirty="0"/>
              <a:t>Control-to-output transfer function-</a:t>
            </a: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v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)-</a:t>
            </a:r>
            <a:endParaRPr lang="en-US" sz="1636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8708D9-7058-8848-A001-4186D02A09C8}"/>
                  </a:ext>
                </a:extLst>
              </p:cNvPr>
              <p:cNvSpPr/>
              <p:nvPr/>
            </p:nvSpPr>
            <p:spPr>
              <a:xfrm>
                <a:off x="332052" y="854393"/>
                <a:ext cx="5166735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To obt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</m:oMath>
                </a14:m>
                <a:r>
                  <a:rPr lang="en-US" dirty="0"/>
                  <a:t>, we set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=0 </m:t>
                    </m:r>
                  </m:oMath>
                </a14:m>
                <a:r>
                  <a:rPr lang="en-US" dirty="0"/>
                  <a:t>in the block diagram as follows, 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8708D9-7058-8848-A001-4186D02A09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52" y="854393"/>
                <a:ext cx="5166735" cy="319383"/>
              </a:xfrm>
              <a:prstGeom prst="rect">
                <a:avLst/>
              </a:prstGeom>
              <a:blipFill>
                <a:blip r:embed="rId5"/>
                <a:stretch>
                  <a:fillRect l="-245" b="-1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2819EAE2-C594-7C4A-BB91-FF4BB00FD053}"/>
                  </a:ext>
                </a:extLst>
              </p:cNvPr>
              <p:cNvSpPr/>
              <p:nvPr/>
            </p:nvSpPr>
            <p:spPr>
              <a:xfrm>
                <a:off x="5627969" y="2623651"/>
                <a:ext cx="63126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2819EAE2-C594-7C4A-BB91-FF4BB00FD0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7969" y="2623651"/>
                <a:ext cx="631262" cy="307777"/>
              </a:xfrm>
              <a:prstGeom prst="rect">
                <a:avLst/>
              </a:prstGeom>
              <a:blipFill>
                <a:blip r:embed="rId6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F47028-DBF5-EC40-8A61-E2490FE4852B}"/>
                  </a:ext>
                </a:extLst>
              </p14:cNvPr>
              <p14:cNvContentPartPr/>
              <p14:nvPr/>
            </p14:nvContentPartPr>
            <p14:xfrm>
              <a:off x="1091647" y="2582421"/>
              <a:ext cx="700920" cy="3816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F47028-DBF5-EC40-8A61-E2490FE4852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28647" y="2519421"/>
                <a:ext cx="826560" cy="50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CECD8DCA-5988-EE48-B710-14342FC2AD7A}"/>
              </a:ext>
            </a:extLst>
          </p:cNvPr>
          <p:cNvGrpSpPr/>
          <p:nvPr/>
        </p:nvGrpSpPr>
        <p:grpSpPr>
          <a:xfrm>
            <a:off x="1117927" y="2535621"/>
            <a:ext cx="725040" cy="418680"/>
            <a:chOff x="1117927" y="2535621"/>
            <a:chExt cx="725040" cy="41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D043772-DC97-9C44-AE99-2CF1C53A4CE3}"/>
                    </a:ext>
                  </a:extLst>
                </p14:cNvPr>
                <p14:cNvContentPartPr/>
                <p14:nvPr/>
              </p14:nvContentPartPr>
              <p14:xfrm>
                <a:off x="1117927" y="2596461"/>
                <a:ext cx="725040" cy="259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D043772-DC97-9C44-AE99-2CF1C53A4CE3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054927" y="2533461"/>
                  <a:ext cx="85068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4774CF8-40FB-2F48-8668-CAEBB8355552}"/>
                    </a:ext>
                  </a:extLst>
                </p14:cNvPr>
                <p14:cNvContentPartPr/>
                <p14:nvPr/>
              </p14:nvContentPartPr>
              <p14:xfrm>
                <a:off x="1287127" y="2535621"/>
                <a:ext cx="244440" cy="418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4774CF8-40FB-2F48-8668-CAEBB8355552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224127" y="2472621"/>
                  <a:ext cx="370080" cy="544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F0D270B-C492-9C4C-B54B-11EA43AD79B6}"/>
                  </a:ext>
                </a:extLst>
              </p:cNvPr>
              <p:cNvSpPr/>
              <p:nvPr/>
            </p:nvSpPr>
            <p:spPr>
              <a:xfrm>
                <a:off x="1606026" y="2475783"/>
                <a:ext cx="634083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F0D270B-C492-9C4C-B54B-11EA43AD79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6026" y="2475783"/>
                <a:ext cx="634083" cy="32528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5B6BE3A-E972-1C40-88DE-5267198C9295}"/>
                  </a:ext>
                </a:extLst>
              </p:cNvPr>
              <p:cNvSpPr txBox="1"/>
              <p:nvPr/>
            </p:nvSpPr>
            <p:spPr>
              <a:xfrm>
                <a:off x="1609228" y="1442664"/>
                <a:ext cx="1852110" cy="7916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𝑣𝑣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b>
                                  </m:s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)=0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5B6BE3A-E972-1C40-88DE-5267198C92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9228" y="1442664"/>
                <a:ext cx="1852110" cy="791692"/>
              </a:xfrm>
              <a:prstGeom prst="rect">
                <a:avLst/>
              </a:prstGeom>
              <a:blipFill>
                <a:blip r:embed="rId14"/>
                <a:stretch>
                  <a:fillRect l="-8844" t="-203125" r="-36054" b="-278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BB01189F-3E73-7A43-9CF7-FFB6EAFEF48B}"/>
                  </a:ext>
                </a:extLst>
              </p14:cNvPr>
              <p14:cNvContentPartPr/>
              <p14:nvPr/>
            </p14:nvContentPartPr>
            <p14:xfrm>
              <a:off x="2559367" y="3955821"/>
              <a:ext cx="13320" cy="2192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BB01189F-3E73-7A43-9CF7-FFB6EAFEF48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496367" y="3892821"/>
                <a:ext cx="138960" cy="34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52228DF-66D4-7A4D-9A13-0E12A3CA0ACB}"/>
                  </a:ext>
                </a:extLst>
              </p:cNvPr>
              <p:cNvSpPr/>
              <p:nvPr/>
            </p:nvSpPr>
            <p:spPr>
              <a:xfrm>
                <a:off x="1893294" y="3831664"/>
                <a:ext cx="940514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=0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52228DF-66D4-7A4D-9A13-0E12A3CA0A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3294" y="3831664"/>
                <a:ext cx="940514" cy="319383"/>
              </a:xfrm>
              <a:prstGeom prst="rect">
                <a:avLst/>
              </a:prstGeom>
              <a:blipFill>
                <a:blip r:embed="rId17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48738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C357B75-3053-4FDD-B888-8A223CC3A976}"/>
              </a:ext>
            </a:extLst>
          </p:cNvPr>
          <p:cNvSpPr txBox="1"/>
          <p:nvPr/>
        </p:nvSpPr>
        <p:spPr>
          <a:xfrm>
            <a:off x="2067457" y="44105"/>
            <a:ext cx="3871762" cy="417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nsmission transfer function, T(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BBAE4FC-414B-48B9-A754-C37C7B393551}"/>
                  </a:ext>
                </a:extLst>
              </p:cNvPr>
              <p:cNvSpPr txBox="1"/>
              <p:nvPr/>
            </p:nvSpPr>
            <p:spPr>
              <a:xfrm>
                <a:off x="774030" y="913854"/>
                <a:ext cx="246048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𝑃𝑊𝑀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.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𝑑𝑣</m:t>
                        </m:r>
                      </m:sub>
                    </m:sSub>
                  </m:oMath>
                </a14:m>
                <a:endParaRPr lang="en-US" sz="1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BBAE4FC-414B-48B9-A754-C37C7B3935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030" y="913854"/>
                <a:ext cx="2460482" cy="276999"/>
              </a:xfrm>
              <a:prstGeom prst="rect">
                <a:avLst/>
              </a:prstGeom>
              <a:blipFill>
                <a:blip r:embed="rId3"/>
                <a:stretch>
                  <a:fillRect l="-3077" r="-513" b="-18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74590356-A440-48AF-AF01-C5D8BD32E883}"/>
                  </a:ext>
                </a:extLst>
              </p:cNvPr>
              <p:cNvSpPr txBox="1"/>
              <p:nvPr/>
            </p:nvSpPr>
            <p:spPr>
              <a:xfrm>
                <a:off x="4607346" y="953512"/>
                <a:ext cx="1920719" cy="3208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𝑣𝑣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𝑑𝑣</m:t>
                          </m:r>
                        </m:sub>
                      </m:sSub>
                      <m:acc>
                        <m:accPr>
                          <m:chr m:val="̂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74590356-A440-48AF-AF01-C5D8BD32E8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7346" y="953512"/>
                <a:ext cx="1920719" cy="320857"/>
              </a:xfrm>
              <a:prstGeom prst="rect">
                <a:avLst/>
              </a:prstGeom>
              <a:blipFill>
                <a:blip r:embed="rId4"/>
                <a:stretch>
                  <a:fillRect l="-654" t="-11111" r="-1307" b="-18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10319071-C561-431D-B518-94426C1D6245}"/>
              </a:ext>
            </a:extLst>
          </p:cNvPr>
          <p:cNvSpPr txBox="1"/>
          <p:nvPr/>
        </p:nvSpPr>
        <p:spPr>
          <a:xfrm>
            <a:off x="-10069" y="1246214"/>
            <a:ext cx="6335372" cy="417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so, notice from the block diagram,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229A53F-DDB5-49D5-8C6C-225B7408561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58011" y="5016674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E2FA279-0498-D244-9065-5F9A61554487}"/>
                  </a:ext>
                </a:extLst>
              </p:cNvPr>
              <p:cNvSpPr/>
              <p:nvPr/>
            </p:nvSpPr>
            <p:spPr>
              <a:xfrm>
                <a:off x="0" y="486160"/>
                <a:ext cx="432778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From the AC block diagram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dirty="0"/>
                  <a:t> is given by,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E2FA279-0498-D244-9065-5F9A615544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86160"/>
                <a:ext cx="4327788" cy="307777"/>
              </a:xfrm>
              <a:prstGeom prst="rect">
                <a:avLst/>
              </a:prstGeom>
              <a:blipFill>
                <a:blip r:embed="rId6"/>
                <a:stretch>
                  <a:fillRect l="-587"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75666E71-0B54-2247-8FB6-670D5ADDC242}"/>
                  </a:ext>
                </a:extLst>
              </p:cNvPr>
              <p:cNvSpPr txBox="1"/>
              <p:nvPr/>
            </p:nvSpPr>
            <p:spPr>
              <a:xfrm>
                <a:off x="1077622" y="1757419"/>
                <a:ext cx="2443489" cy="3243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𝑊𝑀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75666E71-0B54-2247-8FB6-670D5ADDC2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622" y="1757419"/>
                <a:ext cx="2443489" cy="324384"/>
              </a:xfrm>
              <a:prstGeom prst="rect">
                <a:avLst/>
              </a:prstGeom>
              <a:blipFill>
                <a:blip r:embed="rId7"/>
                <a:stretch>
                  <a:fillRect l="-1546" t="-14815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C15A72AE-4D9B-904C-8130-0D0ED549C15D}"/>
                  </a:ext>
                </a:extLst>
              </p:cNvPr>
              <p:cNvSpPr txBox="1"/>
              <p:nvPr/>
            </p:nvSpPr>
            <p:spPr>
              <a:xfrm>
                <a:off x="1077622" y="2231114"/>
                <a:ext cx="3373552" cy="6301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𝑊𝑀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𝑣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𝑑𝑣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C15A72AE-4D9B-904C-8130-0D0ED549C1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622" y="2231114"/>
                <a:ext cx="3373552" cy="630173"/>
              </a:xfrm>
              <a:prstGeom prst="rect">
                <a:avLst/>
              </a:prstGeom>
              <a:blipFill>
                <a:blip r:embed="rId8"/>
                <a:stretch>
                  <a:fillRect l="-1124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Left Brace 26">
            <a:extLst>
              <a:ext uri="{FF2B5EF4-FFF2-40B4-BE49-F238E27FC236}">
                <a16:creationId xmlns:a16="http://schemas.microsoft.com/office/drawing/2014/main" id="{E95B55C1-4440-CE46-AB7A-C6C8C788D067}"/>
              </a:ext>
            </a:extLst>
          </p:cNvPr>
          <p:cNvSpPr/>
          <p:nvPr/>
        </p:nvSpPr>
        <p:spPr>
          <a:xfrm rot="16200000">
            <a:off x="2934220" y="2000344"/>
            <a:ext cx="236073" cy="1784431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48B2115-C522-FD40-B4C0-DD5F43DED358}"/>
                  </a:ext>
                </a:extLst>
              </p:cNvPr>
              <p:cNvSpPr/>
              <p:nvPr/>
            </p:nvSpPr>
            <p:spPr>
              <a:xfrm>
                <a:off x="2601121" y="3028576"/>
                <a:ext cx="637803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48B2115-C522-FD40-B4C0-DD5F43DED35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1121" y="3028576"/>
                <a:ext cx="637803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5FE41C22-06AF-8C4D-A8A0-49138E1962C3}"/>
                  </a:ext>
                </a:extLst>
              </p:cNvPr>
              <p:cNvSpPr/>
              <p:nvPr/>
            </p:nvSpPr>
            <p:spPr>
              <a:xfrm>
                <a:off x="949932" y="3151479"/>
                <a:ext cx="1972561" cy="6664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𝑣</m:t>
                              </m:r>
                            </m:sub>
                          </m:sSub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5FE41C22-06AF-8C4D-A8A0-49138E1962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932" y="3151479"/>
                <a:ext cx="1972561" cy="666464"/>
              </a:xfrm>
              <a:prstGeom prst="rect">
                <a:avLst/>
              </a:prstGeom>
              <a:blipFill>
                <a:blip r:embed="rId10"/>
                <a:stretch>
                  <a:fillRect t="-3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95897C3F-329F-9F46-8886-65C00A33336F}"/>
                  </a:ext>
                </a:extLst>
              </p:cNvPr>
              <p:cNvSpPr/>
              <p:nvPr/>
            </p:nvSpPr>
            <p:spPr>
              <a:xfrm>
                <a:off x="1604" y="3825803"/>
                <a:ext cx="732399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Hence, the control-to-output can also be presented in terms of In terms of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</m:oMath>
                </a14:m>
                <a:r>
                  <a:rPr lang="en-US" dirty="0"/>
                  <a:t> as follows,</a:t>
                </a: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95897C3F-329F-9F46-8886-65C00A3333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4" y="3825803"/>
                <a:ext cx="7323993" cy="307777"/>
              </a:xfrm>
              <a:prstGeom prst="rect">
                <a:avLst/>
              </a:prstGeom>
              <a:blipFill>
                <a:blip r:embed="rId11"/>
                <a:stretch>
                  <a:fillRect l="-347"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2A70180-8D71-AB4F-B798-4F8CC92396D8}"/>
                  </a:ext>
                </a:extLst>
              </p:cNvPr>
              <p:cNvSpPr/>
              <p:nvPr/>
            </p:nvSpPr>
            <p:spPr>
              <a:xfrm>
                <a:off x="1076547" y="4243970"/>
                <a:ext cx="1496692" cy="6588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𝑣</m:t>
                              </m:r>
                            </m:sub>
                          </m:sSub>
                        </m:num>
                        <m:den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18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2A70180-8D71-AB4F-B798-4F8CC92396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6547" y="4243970"/>
                <a:ext cx="1496692" cy="658898"/>
              </a:xfrm>
              <a:prstGeom prst="rect">
                <a:avLst/>
              </a:prstGeom>
              <a:blipFill>
                <a:blip r:embed="rId12"/>
                <a:stretch>
                  <a:fillRect t="-1923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162FCB61-E045-4D47-821D-A00B5DB3B193}"/>
              </a:ext>
            </a:extLst>
          </p:cNvPr>
          <p:cNvSpPr/>
          <p:nvPr/>
        </p:nvSpPr>
        <p:spPr>
          <a:xfrm>
            <a:off x="1044507" y="4226522"/>
            <a:ext cx="1556614" cy="76809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1255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1905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6719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C357B75-3053-4FDD-B888-8A223CC3A976}"/>
              </a:ext>
            </a:extLst>
          </p:cNvPr>
          <p:cNvSpPr txBox="1"/>
          <p:nvPr/>
        </p:nvSpPr>
        <p:spPr>
          <a:xfrm>
            <a:off x="2067457" y="44105"/>
            <a:ext cx="3871762" cy="417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nsmission transfer function, T(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04876AC-4E21-4561-83CE-E4E36833FBB8}"/>
                  </a:ext>
                </a:extLst>
              </p:cNvPr>
              <p:cNvSpPr/>
              <p:nvPr/>
            </p:nvSpPr>
            <p:spPr>
              <a:xfrm>
                <a:off x="1846607" y="1216237"/>
                <a:ext cx="1855060" cy="7653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20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04876AC-4E21-4561-83CE-E4E36833FBB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6607" y="1216237"/>
                <a:ext cx="1855060" cy="765338"/>
              </a:xfrm>
              <a:prstGeom prst="rect">
                <a:avLst/>
              </a:prstGeom>
              <a:blipFill>
                <a:blip r:embed="rId3"/>
                <a:stretch>
                  <a:fillRect t="-6667"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4DB4B430-F31F-499A-A042-8CE8428FEA5D}"/>
              </a:ext>
            </a:extLst>
          </p:cNvPr>
          <p:cNvSpPr txBox="1"/>
          <p:nvPr/>
        </p:nvSpPr>
        <p:spPr>
          <a:xfrm>
            <a:off x="3042893" y="3470001"/>
            <a:ext cx="2595598" cy="700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urbances are reduced by T(s)+1≈ T(s)</a:t>
            </a:r>
          </a:p>
        </p:txBody>
      </p:sp>
      <p:sp>
        <p:nvSpPr>
          <p:cNvPr id="19" name="Left Brace 18">
            <a:extLst>
              <a:ext uri="{FF2B5EF4-FFF2-40B4-BE49-F238E27FC236}">
                <a16:creationId xmlns:a16="http://schemas.microsoft.com/office/drawing/2014/main" id="{0A710501-83E0-4A3B-96CB-2615CE45729B}"/>
              </a:ext>
            </a:extLst>
          </p:cNvPr>
          <p:cNvSpPr/>
          <p:nvPr/>
        </p:nvSpPr>
        <p:spPr>
          <a:xfrm rot="10800000">
            <a:off x="2558723" y="3337560"/>
            <a:ext cx="202851" cy="1245802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229A53F-DDB5-49D5-8C6C-225B740856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D3D2A39A-A746-FF4A-9F0A-81AAD8FB45E2}"/>
              </a:ext>
            </a:extLst>
          </p:cNvPr>
          <p:cNvSpPr txBox="1"/>
          <p:nvPr/>
        </p:nvSpPr>
        <p:spPr>
          <a:xfrm>
            <a:off x="160881" y="625955"/>
            <a:ext cx="7754954" cy="417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ly, we can express the output-to-input transfuser function as follows,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E552DF1-6279-A54B-AD20-B51A93AC5B96}"/>
                  </a:ext>
                </a:extLst>
              </p:cNvPr>
              <p:cNvSpPr/>
              <p:nvPr/>
            </p:nvSpPr>
            <p:spPr>
              <a:xfrm>
                <a:off x="160881" y="2401613"/>
                <a:ext cx="8693662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for, the disturbances (variation) at the in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  <m:r>
                      <a:rPr lang="en-US" i="1">
                        <a:solidFill>
                          <a:srgbClr val="272A36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272A36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>
                        <a:solidFill>
                          <a:srgbClr val="272A36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contro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ignals is reduced by the amount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8E552DF1-6279-A54B-AD20-B51A93AC5B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881" y="2401613"/>
                <a:ext cx="8693662" cy="325282"/>
              </a:xfrm>
              <a:prstGeom prst="rect">
                <a:avLst/>
              </a:prstGeom>
              <a:blipFill>
                <a:blip r:embed="rId5"/>
                <a:stretch>
                  <a:fillRect l="-146" t="-7692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1">
            <a:extLst>
              <a:ext uri="{FF2B5EF4-FFF2-40B4-BE49-F238E27FC236}">
                <a16:creationId xmlns:a16="http://schemas.microsoft.com/office/drawing/2014/main" id="{A182E2E7-4D0F-F848-B836-2AD55D3317ED}"/>
              </a:ext>
            </a:extLst>
          </p:cNvPr>
          <p:cNvSpPr/>
          <p:nvPr/>
        </p:nvSpPr>
        <p:spPr>
          <a:xfrm>
            <a:off x="1762735" y="1204633"/>
            <a:ext cx="1974034" cy="836148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1255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1905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4A3E3CE-E0D3-EA47-97D7-96EAE4EBD2DE}"/>
                  </a:ext>
                </a:extLst>
              </p:cNvPr>
              <p:cNvSpPr/>
              <p:nvPr/>
            </p:nvSpPr>
            <p:spPr>
              <a:xfrm>
                <a:off x="780711" y="3134656"/>
                <a:ext cx="1496692" cy="6588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𝑑𝑣</m:t>
                              </m:r>
                            </m:sub>
                          </m:sSub>
                        </m:num>
                        <m:den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18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4A3E3CE-E0D3-EA47-97D7-96EAE4EBD2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711" y="3134656"/>
                <a:ext cx="1496692" cy="658898"/>
              </a:xfrm>
              <a:prstGeom prst="rect">
                <a:avLst/>
              </a:prstGeom>
              <a:blipFill>
                <a:blip r:embed="rId6"/>
                <a:stretch>
                  <a:fillRect t="-1887" b="-113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BF0B27-80E1-424D-98E0-A282AA734F3B}"/>
                  </a:ext>
                </a:extLst>
              </p:cNvPr>
              <p:cNvSpPr/>
              <p:nvPr/>
            </p:nvSpPr>
            <p:spPr>
              <a:xfrm>
                <a:off x="755046" y="3818646"/>
                <a:ext cx="1855060" cy="7653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m:rPr>
                              <m:nor/>
                            </m:rPr>
                            <a:rPr lang="en-US" sz="20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BF0B27-80E1-424D-98E0-A282AA734F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046" y="3818646"/>
                <a:ext cx="1855060" cy="765338"/>
              </a:xfrm>
              <a:prstGeom prst="rect">
                <a:avLst/>
              </a:prstGeom>
              <a:blipFill>
                <a:blip r:embed="rId7"/>
                <a:stretch>
                  <a:fillRect t="-4918" b="-65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65097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0919" y="833106"/>
            <a:ext cx="58815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ation of the Two Transfer Functions:</a:t>
            </a:r>
          </a:p>
        </p:txBody>
      </p:sp>
      <p:sp>
        <p:nvSpPr>
          <p:cNvPr id="3" name="Rectangle 2"/>
          <p:cNvSpPr/>
          <p:nvPr/>
        </p:nvSpPr>
        <p:spPr>
          <a:xfrm>
            <a:off x="2119256" y="1447240"/>
            <a:ext cx="47519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039" indent="-263039">
              <a:buAutoNum type="arabicParenBoth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put-to-output Transfer Function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)</a:t>
            </a:r>
          </a:p>
          <a:p>
            <a:pPr marL="263039" indent="-263039">
              <a:buAutoNum type="arabicParenBoth"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3039" indent="-263039">
              <a:buFontTx/>
              <a:buAutoNum type="arabicParenBoth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trol-to-output Transfer Function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v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65251B1-F50B-4E95-BFEE-02F002622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84289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F2A95C-3B42-4B29-B347-FB48AFE33225}"/>
              </a:ext>
            </a:extLst>
          </p:cNvPr>
          <p:cNvSpPr txBox="1"/>
          <p:nvPr/>
        </p:nvSpPr>
        <p:spPr>
          <a:xfrm>
            <a:off x="466950" y="237033"/>
            <a:ext cx="7422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ation of the Transfer Functions for DC-DC PWM Converter: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5F25E9EA-0266-4B57-B402-7978F66D3E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683" y="1702273"/>
            <a:ext cx="2982677" cy="1464094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32B70DC1-6F31-4F30-AF47-C2F747FF32E3}"/>
              </a:ext>
            </a:extLst>
          </p:cNvPr>
          <p:cNvSpPr txBox="1"/>
          <p:nvPr/>
        </p:nvSpPr>
        <p:spPr>
          <a:xfrm>
            <a:off x="2523039" y="3209121"/>
            <a:ext cx="43941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riables are instantaneous and time invariant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9383EF4-1E6D-4B91-89C3-7F30A1607A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2E6E2E8-2909-4844-83E0-7C7FB7BFDDCA}"/>
              </a:ext>
            </a:extLst>
          </p:cNvPr>
          <p:cNvSpPr txBox="1"/>
          <p:nvPr/>
        </p:nvSpPr>
        <p:spPr>
          <a:xfrm>
            <a:off x="2823232" y="909642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1.</a:t>
            </a:r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FF327871-EA63-4EF8-B046-2D681B6A3BBF}"/>
              </a:ext>
            </a:extLst>
          </p:cNvPr>
          <p:cNvSpPr/>
          <p:nvPr/>
        </p:nvSpPr>
        <p:spPr>
          <a:xfrm>
            <a:off x="4335332" y="3646842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BE1134C-622E-4E02-A893-E44E6566EFD0}"/>
              </a:ext>
            </a:extLst>
          </p:cNvPr>
          <p:cNvSpPr txBox="1"/>
          <p:nvPr/>
        </p:nvSpPr>
        <p:spPr>
          <a:xfrm>
            <a:off x="3576267" y="860060"/>
            <a:ext cx="2174345" cy="58477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switching network</a:t>
            </a:r>
          </a:p>
        </p:txBody>
      </p:sp>
    </p:spTree>
    <p:extLst>
      <p:ext uri="{BB962C8B-B14F-4D97-AF65-F5344CB8AC3E}">
        <p14:creationId xmlns:p14="http://schemas.microsoft.com/office/powerpoint/2010/main" val="7309299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>
            <a:extLst>
              <a:ext uri="{FF2B5EF4-FFF2-40B4-BE49-F238E27FC236}">
                <a16:creationId xmlns:a16="http://schemas.microsoft.com/office/drawing/2014/main" id="{6D41E9A8-6AF2-4F56-8432-4837699BD1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7354" y="1071479"/>
            <a:ext cx="843127" cy="2255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FBE046BA-5832-43A4-9E1C-F8734D04C4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4999" y="1074770"/>
            <a:ext cx="2067022" cy="226434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3C4007F3-7AE3-4957-A5E3-7B552C2FBEAA}"/>
              </a:ext>
            </a:extLst>
          </p:cNvPr>
          <p:cNvSpPr txBox="1"/>
          <p:nvPr/>
        </p:nvSpPr>
        <p:spPr>
          <a:xfrm>
            <a:off x="3259632" y="307406"/>
            <a:ext cx="2174345" cy="58477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e the averaged circuit model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4522D3F-3A60-4ABB-BF9F-ED65DAD20B10}"/>
              </a:ext>
            </a:extLst>
          </p:cNvPr>
          <p:cNvSpPr txBox="1"/>
          <p:nvPr/>
        </p:nvSpPr>
        <p:spPr>
          <a:xfrm>
            <a:off x="6336785" y="1051915"/>
            <a:ext cx="26182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-linear with small ripple value compound to average value (model of circuit component) 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9FCD81B2-3B72-4D30-99D0-E75331B9E5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A40D4418-51D4-453A-B192-E1A529D185A4}"/>
              </a:ext>
            </a:extLst>
          </p:cNvPr>
          <p:cNvSpPr txBox="1"/>
          <p:nvPr/>
        </p:nvSpPr>
        <p:spPr>
          <a:xfrm>
            <a:off x="2427360" y="364795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2.</a:t>
            </a:r>
          </a:p>
        </p:txBody>
      </p:sp>
      <p:sp>
        <p:nvSpPr>
          <p:cNvPr id="36" name="Arrow: Down 35">
            <a:extLst>
              <a:ext uri="{FF2B5EF4-FFF2-40B4-BE49-F238E27FC236}">
                <a16:creationId xmlns:a16="http://schemas.microsoft.com/office/drawing/2014/main" id="{8A0D83F7-E95E-4019-AC2A-AA9C886989AE}"/>
              </a:ext>
            </a:extLst>
          </p:cNvPr>
          <p:cNvSpPr/>
          <p:nvPr/>
        </p:nvSpPr>
        <p:spPr>
          <a:xfrm>
            <a:off x="4337348" y="3703922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Arrow: Right 37">
            <a:extLst>
              <a:ext uri="{FF2B5EF4-FFF2-40B4-BE49-F238E27FC236}">
                <a16:creationId xmlns:a16="http://schemas.microsoft.com/office/drawing/2014/main" id="{96008102-ED1D-427A-9C2D-21B83132BFDE}"/>
              </a:ext>
            </a:extLst>
          </p:cNvPr>
          <p:cNvSpPr/>
          <p:nvPr/>
        </p:nvSpPr>
        <p:spPr>
          <a:xfrm>
            <a:off x="3757672" y="1261513"/>
            <a:ext cx="806824" cy="159734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Arrow: Right 38">
            <a:extLst>
              <a:ext uri="{FF2B5EF4-FFF2-40B4-BE49-F238E27FC236}">
                <a16:creationId xmlns:a16="http://schemas.microsoft.com/office/drawing/2014/main" id="{DF6280EE-188D-4EED-A9F7-A0B25D63C060}"/>
              </a:ext>
            </a:extLst>
          </p:cNvPr>
          <p:cNvSpPr/>
          <p:nvPr/>
        </p:nvSpPr>
        <p:spPr>
          <a:xfrm>
            <a:off x="3767192" y="1823270"/>
            <a:ext cx="806824" cy="159734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row: Right 39">
            <a:extLst>
              <a:ext uri="{FF2B5EF4-FFF2-40B4-BE49-F238E27FC236}">
                <a16:creationId xmlns:a16="http://schemas.microsoft.com/office/drawing/2014/main" id="{80842850-69C2-4338-AE64-F13CBE8840BE}"/>
              </a:ext>
            </a:extLst>
          </p:cNvPr>
          <p:cNvSpPr/>
          <p:nvPr/>
        </p:nvSpPr>
        <p:spPr>
          <a:xfrm>
            <a:off x="3767192" y="2405556"/>
            <a:ext cx="806824" cy="159734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198EA9C5-5CB2-409B-8F12-97715C771C69}"/>
              </a:ext>
            </a:extLst>
          </p:cNvPr>
          <p:cNvSpPr/>
          <p:nvPr/>
        </p:nvSpPr>
        <p:spPr>
          <a:xfrm>
            <a:off x="3757672" y="3003125"/>
            <a:ext cx="806824" cy="159734"/>
          </a:xfrm>
          <a:prstGeom prst="rightArrow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5EB8EE5-FF1E-4416-89A6-B9D5C79AF9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6343" y="813824"/>
            <a:ext cx="2656305" cy="63656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37EB0EA-68E2-4908-B0E8-DAD610E9CA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5458" y="1485570"/>
            <a:ext cx="2892018" cy="60928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0243678-E07F-4113-A328-97931417183E}"/>
              </a:ext>
            </a:extLst>
          </p:cNvPr>
          <p:cNvSpPr txBox="1"/>
          <p:nvPr/>
        </p:nvSpPr>
        <p:spPr>
          <a:xfrm>
            <a:off x="2919808" y="156347"/>
            <a:ext cx="3077668" cy="58477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e the small-signal and large signal model (perturbation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16F94EB-5815-4DFF-B12E-FD2FFE3D0099}"/>
              </a:ext>
            </a:extLst>
          </p:cNvPr>
          <p:cNvSpPr txBox="1"/>
          <p:nvPr/>
        </p:nvSpPr>
        <p:spPr>
          <a:xfrm>
            <a:off x="2427360" y="279070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3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BC35637-D27F-4344-9C23-82714F4E155C}"/>
              </a:ext>
            </a:extLst>
          </p:cNvPr>
          <p:cNvSpPr txBox="1"/>
          <p:nvPr/>
        </p:nvSpPr>
        <p:spPr>
          <a:xfrm>
            <a:off x="102727" y="617625"/>
            <a:ext cx="26182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average value has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+d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mbination – non-linear large signal model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B2D59B-B158-427D-82F6-AFBE59001CF2}"/>
              </a:ext>
            </a:extLst>
          </p:cNvPr>
          <p:cNvSpPr/>
          <p:nvPr/>
        </p:nvSpPr>
        <p:spPr>
          <a:xfrm>
            <a:off x="14698" y="2434661"/>
            <a:ext cx="837724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-linear large signal model</a:t>
            </a:r>
            <a:endParaRPr lang="en-US" sz="1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C20EACDA-476B-4F4D-88DC-AF793D2BC701}"/>
                  </a:ext>
                </a:extLst>
              </p:cNvPr>
              <p:cNvSpPr/>
              <p:nvPr/>
            </p:nvSpPr>
            <p:spPr>
              <a:xfrm>
                <a:off x="350847" y="1684435"/>
                <a:ext cx="86062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acc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acc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</m:oMath>
                  </m:oMathPara>
                </a14:m>
                <a:endParaRPr lang="en-US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C20EACDA-476B-4F4D-88DC-AF793D2BC7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847" y="1684435"/>
                <a:ext cx="860620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D64B0D0D-373F-42BD-B216-86C91F88FB9A}"/>
                  </a:ext>
                </a:extLst>
              </p:cNvPr>
              <p:cNvSpPr/>
              <p:nvPr/>
            </p:nvSpPr>
            <p:spPr>
              <a:xfrm>
                <a:off x="305437" y="1992212"/>
                <a:ext cx="99758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acc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acc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en-US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D64B0D0D-373F-42BD-B216-86C91F88FB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437" y="1992212"/>
                <a:ext cx="997581" cy="3077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20">
            <a:extLst>
              <a:ext uri="{FF2B5EF4-FFF2-40B4-BE49-F238E27FC236}">
                <a16:creationId xmlns:a16="http://schemas.microsoft.com/office/drawing/2014/main" id="{E706612D-DDDE-471A-BBF2-FE1E18828122}"/>
              </a:ext>
            </a:extLst>
          </p:cNvPr>
          <p:cNvSpPr/>
          <p:nvPr/>
        </p:nvSpPr>
        <p:spPr>
          <a:xfrm>
            <a:off x="792623" y="2434661"/>
            <a:ext cx="36148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endParaRPr lang="en-US" sz="1100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C671E04-EEDE-4811-A1E5-057A62BCE387}"/>
              </a:ext>
            </a:extLst>
          </p:cNvPr>
          <p:cNvSpPr/>
          <p:nvPr/>
        </p:nvSpPr>
        <p:spPr>
          <a:xfrm>
            <a:off x="1151671" y="2448692"/>
            <a:ext cx="36148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</a:t>
            </a:r>
            <a:endParaRPr lang="en-US" sz="1100" dirty="0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C2B266E-3311-417D-94E6-4C58592904CD}"/>
              </a:ext>
            </a:extLst>
          </p:cNvPr>
          <p:cNvCxnSpPr>
            <a:cxnSpLocks/>
          </p:cNvCxnSpPr>
          <p:nvPr/>
        </p:nvCxnSpPr>
        <p:spPr>
          <a:xfrm flipH="1">
            <a:off x="305437" y="2236520"/>
            <a:ext cx="128123" cy="2121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FEFADC3-3235-4E0D-AF39-A23822ACEDA3}"/>
              </a:ext>
            </a:extLst>
          </p:cNvPr>
          <p:cNvCxnSpPr>
            <a:cxnSpLocks/>
          </p:cNvCxnSpPr>
          <p:nvPr/>
        </p:nvCxnSpPr>
        <p:spPr>
          <a:xfrm>
            <a:off x="812642" y="2245395"/>
            <a:ext cx="89440" cy="297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F25CCBB7-5FDA-4956-8F3C-A337709DF8B0}"/>
              </a:ext>
            </a:extLst>
          </p:cNvPr>
          <p:cNvCxnSpPr>
            <a:cxnSpLocks/>
          </p:cNvCxnSpPr>
          <p:nvPr/>
        </p:nvCxnSpPr>
        <p:spPr>
          <a:xfrm>
            <a:off x="1121269" y="2236520"/>
            <a:ext cx="120783" cy="3060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>
            <a:extLst>
              <a:ext uri="{FF2B5EF4-FFF2-40B4-BE49-F238E27FC236}">
                <a16:creationId xmlns:a16="http://schemas.microsoft.com/office/drawing/2014/main" id="{A3195C5C-D207-4F3A-87A5-A81EA243395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341780D2-5EC0-4DB6-8446-EF322B9BC01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80409" y="2159211"/>
            <a:ext cx="3698882" cy="1436813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290C6163-6E1E-40C1-A868-AEC5CE1428B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354423" y="3600390"/>
            <a:ext cx="3617289" cy="1364063"/>
          </a:xfrm>
          <a:prstGeom prst="rect">
            <a:avLst/>
          </a:prstGeom>
        </p:spPr>
      </p:pic>
      <p:sp>
        <p:nvSpPr>
          <p:cNvPr id="45" name="Left Brace 44">
            <a:extLst>
              <a:ext uri="{FF2B5EF4-FFF2-40B4-BE49-F238E27FC236}">
                <a16:creationId xmlns:a16="http://schemas.microsoft.com/office/drawing/2014/main" id="{4661C77C-9F1C-491E-994A-9F173EF55DFB}"/>
              </a:ext>
            </a:extLst>
          </p:cNvPr>
          <p:cNvSpPr/>
          <p:nvPr/>
        </p:nvSpPr>
        <p:spPr>
          <a:xfrm>
            <a:off x="3025413" y="2358313"/>
            <a:ext cx="260587" cy="1121354"/>
          </a:xfrm>
          <a:prstGeom prst="leftBrace">
            <a:avLst>
              <a:gd name="adj1" fmla="val 8333"/>
              <a:gd name="adj2" fmla="val 45753"/>
            </a:avLst>
          </a:prstGeom>
          <a:ln w="127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e 45">
            <a:extLst>
              <a:ext uri="{FF2B5EF4-FFF2-40B4-BE49-F238E27FC236}">
                <a16:creationId xmlns:a16="http://schemas.microsoft.com/office/drawing/2014/main" id="{BB279E01-389B-4788-97E2-A20B39BD27E4}"/>
              </a:ext>
            </a:extLst>
          </p:cNvPr>
          <p:cNvSpPr/>
          <p:nvPr/>
        </p:nvSpPr>
        <p:spPr>
          <a:xfrm>
            <a:off x="3043364" y="3660384"/>
            <a:ext cx="260587" cy="1121354"/>
          </a:xfrm>
          <a:prstGeom prst="leftBrace">
            <a:avLst/>
          </a:prstGeom>
          <a:ln w="127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416B4EAE-E3B7-475C-B3B8-C7B5CB279344}"/>
                  </a:ext>
                </a:extLst>
              </p:cNvPr>
              <p:cNvSpPr/>
              <p:nvPr/>
            </p:nvSpPr>
            <p:spPr>
              <a:xfrm>
                <a:off x="3519967" y="1141827"/>
                <a:ext cx="1736245" cy="328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sub>
                          </m:sSub>
                        </m:e>
                      </m:acc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𝑮</m:t>
                          </m:r>
                        </m:sub>
                      </m:sSub>
                    </m:oMath>
                  </m:oMathPara>
                </a14:m>
                <a:endParaRPr lang="en-US" b="1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416B4EAE-E3B7-475C-B3B8-C7B5CB2793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9967" y="1141827"/>
                <a:ext cx="1736245" cy="328167"/>
              </a:xfrm>
              <a:prstGeom prst="rect">
                <a:avLst/>
              </a:prstGeom>
              <a:blipFill>
                <a:blip r:embed="rId3"/>
                <a:stretch>
                  <a:fillRect t="-1852"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00A27ACD-668D-49DE-B5E6-FBBD291A55E5}"/>
                  </a:ext>
                </a:extLst>
              </p:cNvPr>
              <p:cNvSpPr/>
              <p:nvPr/>
            </p:nvSpPr>
            <p:spPr>
              <a:xfrm>
                <a:off x="3575178" y="2216096"/>
                <a:ext cx="175548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e>
                      </m:acc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</m:acc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</m:oMath>
                  </m:oMathPara>
                </a14:m>
                <a:endParaRPr lang="en-US" b="1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00A27ACD-668D-49DE-B5E6-FBBD291A55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5178" y="2216096"/>
                <a:ext cx="1755481" cy="307777"/>
              </a:xfrm>
              <a:prstGeom prst="rect">
                <a:avLst/>
              </a:prstGeom>
              <a:blipFill>
                <a:blip r:embed="rId4"/>
                <a:stretch>
                  <a:fillRect t="-2000"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8B2F02D-57F7-4200-9E60-1F9734C77C15}"/>
                  </a:ext>
                </a:extLst>
              </p:cNvPr>
              <p:cNvSpPr/>
              <p:nvPr/>
            </p:nvSpPr>
            <p:spPr>
              <a:xfrm>
                <a:off x="3519967" y="3305862"/>
                <a:ext cx="1579150" cy="3091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e>
                      </m:acc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</m:acc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</m:oMath>
                  </m:oMathPara>
                </a14:m>
                <a:endParaRPr lang="en-US" b="1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8B2F02D-57F7-4200-9E60-1F9734C77C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9967" y="3305862"/>
                <a:ext cx="1579150" cy="309124"/>
              </a:xfrm>
              <a:prstGeom prst="rect">
                <a:avLst/>
              </a:prstGeom>
              <a:blipFill>
                <a:blip r:embed="rId5"/>
                <a:stretch>
                  <a:fillRect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91756CE-77D0-4BE5-B163-E6C3A42A6751}"/>
                  </a:ext>
                </a:extLst>
              </p:cNvPr>
              <p:cNvSpPr/>
              <p:nvPr/>
            </p:nvSpPr>
            <p:spPr>
              <a:xfrm>
                <a:off x="3571753" y="70903"/>
                <a:ext cx="1483098" cy="3195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acc>
                        <m:accPr>
                          <m:chr m:val="̂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𝑫</m:t>
                      </m:r>
                    </m:oMath>
                  </m:oMathPara>
                </a14:m>
                <a:endParaRPr lang="en-US" b="1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91756CE-77D0-4BE5-B163-E6C3A42A67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1753" y="70903"/>
                <a:ext cx="1483098" cy="319511"/>
              </a:xfrm>
              <a:prstGeom prst="rect">
                <a:avLst/>
              </a:prstGeom>
              <a:blipFill>
                <a:blip r:embed="rId6"/>
                <a:stretch>
                  <a:fillRect t="-1923" b="-9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46C17F99-ABEE-4888-84A0-7F8076636591}"/>
              </a:ext>
            </a:extLst>
          </p:cNvPr>
          <p:cNvSpPr/>
          <p:nvPr/>
        </p:nvSpPr>
        <p:spPr>
          <a:xfrm>
            <a:off x="4796999" y="489676"/>
            <a:ext cx="115930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xed duty-cycle</a:t>
            </a:r>
            <a:endParaRPr lang="en-US" sz="11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36C3C0C-0580-459A-8915-55AC9D58B0E6}"/>
              </a:ext>
            </a:extLst>
          </p:cNvPr>
          <p:cNvCxnSpPr>
            <a:cxnSpLocks/>
          </p:cNvCxnSpPr>
          <p:nvPr/>
        </p:nvCxnSpPr>
        <p:spPr>
          <a:xfrm flipH="1">
            <a:off x="4093314" y="325474"/>
            <a:ext cx="223056" cy="208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79E8DEE-9FC4-4E68-A959-4FE477AC0709}"/>
              </a:ext>
            </a:extLst>
          </p:cNvPr>
          <p:cNvCxnSpPr>
            <a:cxnSpLocks/>
          </p:cNvCxnSpPr>
          <p:nvPr/>
        </p:nvCxnSpPr>
        <p:spPr>
          <a:xfrm>
            <a:off x="4926914" y="311014"/>
            <a:ext cx="268738" cy="222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3DD3BE7-5296-4144-A5A4-5839D15A898A}"/>
                  </a:ext>
                </a:extLst>
              </p:cNvPr>
              <p:cNvSpPr/>
              <p:nvPr/>
            </p:nvSpPr>
            <p:spPr>
              <a:xfrm>
                <a:off x="1889863" y="1141827"/>
                <a:ext cx="660181" cy="3281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sub>
                          </m:sSub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3DD3BE7-5296-4144-A5A4-5839D15A89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9863" y="1141827"/>
                <a:ext cx="660181" cy="328167"/>
              </a:xfrm>
              <a:prstGeom prst="rect">
                <a:avLst/>
              </a:prstGeom>
              <a:blipFill>
                <a:blip r:embed="rId7"/>
                <a:stretch>
                  <a:fillRect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86648B9D-2A6A-4D82-8C1C-2DD6EDBF1D7B}"/>
                  </a:ext>
                </a:extLst>
              </p:cNvPr>
              <p:cNvSpPr/>
              <p:nvPr/>
            </p:nvSpPr>
            <p:spPr>
              <a:xfrm>
                <a:off x="1847559" y="2218469"/>
                <a:ext cx="64735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86648B9D-2A6A-4D82-8C1C-2DD6EDBF1D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7559" y="2218469"/>
                <a:ext cx="647357" cy="307777"/>
              </a:xfrm>
              <a:prstGeom prst="rect">
                <a:avLst/>
              </a:prstGeom>
              <a:blipFill>
                <a:blip r:embed="rId8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50CF1EB0-4801-4F23-9D8A-EDF1E22C2F2D}"/>
                  </a:ext>
                </a:extLst>
              </p:cNvPr>
              <p:cNvSpPr/>
              <p:nvPr/>
            </p:nvSpPr>
            <p:spPr>
              <a:xfrm>
                <a:off x="1859530" y="3274721"/>
                <a:ext cx="607282" cy="3091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𝒐</m:t>
                              </m:r>
                            </m:sub>
                          </m:sSub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50CF1EB0-4801-4F23-9D8A-EDF1E22C2F2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9530" y="3274721"/>
                <a:ext cx="607282" cy="309124"/>
              </a:xfrm>
              <a:prstGeom prst="rect">
                <a:avLst/>
              </a:prstGeom>
              <a:blipFill>
                <a:blip r:embed="rId9"/>
                <a:stretch>
                  <a:fillRect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D796302D-1B6B-4973-95A2-651581E4A865}"/>
              </a:ext>
            </a:extLst>
          </p:cNvPr>
          <p:cNvSpPr/>
          <p:nvPr/>
        </p:nvSpPr>
        <p:spPr>
          <a:xfrm>
            <a:off x="4898266" y="1642514"/>
            <a:ext cx="140684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xed input voltage</a:t>
            </a:r>
            <a:endParaRPr lang="en-US" sz="110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B3B8AA1-30B7-4BAA-9522-9D8D61BABC13}"/>
              </a:ext>
            </a:extLst>
          </p:cNvPr>
          <p:cNvSpPr/>
          <p:nvPr/>
        </p:nvSpPr>
        <p:spPr>
          <a:xfrm>
            <a:off x="2719888" y="1561685"/>
            <a:ext cx="21463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 signal input voltage varying at frequency smaller than fs</a:t>
            </a:r>
            <a:endParaRPr lang="en-US" sz="1100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2DBFDBD-22A3-4DE9-964C-427C3820D432}"/>
              </a:ext>
            </a:extLst>
          </p:cNvPr>
          <p:cNvSpPr/>
          <p:nvPr/>
        </p:nvSpPr>
        <p:spPr>
          <a:xfrm>
            <a:off x="4919844" y="2668736"/>
            <a:ext cx="140684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xed output voltage</a:t>
            </a:r>
            <a:endParaRPr lang="en-US" sz="1100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CCDB7B7-0854-4A7A-B173-8EBBC5009F3C}"/>
              </a:ext>
            </a:extLst>
          </p:cNvPr>
          <p:cNvSpPr/>
          <p:nvPr/>
        </p:nvSpPr>
        <p:spPr>
          <a:xfrm>
            <a:off x="3018808" y="2651556"/>
            <a:ext cx="163392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ying output voltage at frequency smaller than fs</a:t>
            </a:r>
            <a:endParaRPr lang="en-US" sz="1100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6EEB9F2-6352-4A44-B22D-813DC66FE487}"/>
              </a:ext>
            </a:extLst>
          </p:cNvPr>
          <p:cNvSpPr/>
          <p:nvPr/>
        </p:nvSpPr>
        <p:spPr>
          <a:xfrm>
            <a:off x="4919844" y="3724378"/>
            <a:ext cx="140684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xed load current</a:t>
            </a:r>
            <a:endParaRPr lang="en-US" sz="1100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BBD28E9-4A52-4944-9CED-76A3260875CF}"/>
              </a:ext>
            </a:extLst>
          </p:cNvPr>
          <p:cNvSpPr/>
          <p:nvPr/>
        </p:nvSpPr>
        <p:spPr>
          <a:xfrm>
            <a:off x="3184047" y="3707976"/>
            <a:ext cx="163392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ying load current at frequency smaller than fs</a:t>
            </a:r>
            <a:endParaRPr lang="en-US" sz="1100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60441E2-EE19-4D4B-9647-F191129717FD}"/>
              </a:ext>
            </a:extLst>
          </p:cNvPr>
          <p:cNvSpPr/>
          <p:nvPr/>
        </p:nvSpPr>
        <p:spPr>
          <a:xfrm>
            <a:off x="3278844" y="466723"/>
            <a:ext cx="173624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arying duty-cycle at frequency smaller than </a:t>
            </a:r>
            <a:r>
              <a:rPr lang="en-US" sz="1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s</a:t>
            </a:r>
            <a:endParaRPr lang="en-US" sz="11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9ADDABC-3D0D-4EB2-B8CF-F019C034D6B1}"/>
                  </a:ext>
                </a:extLst>
              </p:cNvPr>
              <p:cNvSpPr/>
              <p:nvPr/>
            </p:nvSpPr>
            <p:spPr>
              <a:xfrm>
                <a:off x="1884942" y="82778"/>
                <a:ext cx="572593" cy="3127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</m:acc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9ADDABC-3D0D-4EB2-B8CF-F019C034D6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4942" y="82778"/>
                <a:ext cx="572593" cy="312714"/>
              </a:xfrm>
              <a:prstGeom prst="rect">
                <a:avLst/>
              </a:prstGeom>
              <a:blipFill>
                <a:blip r:embed="rId10"/>
                <a:stretch>
                  <a:fillRect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78818286-3388-468F-9156-3C67BE8F9A6E}"/>
              </a:ext>
            </a:extLst>
          </p:cNvPr>
          <p:cNvCxnSpPr>
            <a:cxnSpLocks/>
          </p:cNvCxnSpPr>
          <p:nvPr/>
        </p:nvCxnSpPr>
        <p:spPr>
          <a:xfrm flipH="1">
            <a:off x="4184755" y="1445636"/>
            <a:ext cx="223056" cy="208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DBCB3E0D-DC98-45ED-8F4C-C86D0785385E}"/>
              </a:ext>
            </a:extLst>
          </p:cNvPr>
          <p:cNvCxnSpPr>
            <a:cxnSpLocks/>
          </p:cNvCxnSpPr>
          <p:nvPr/>
        </p:nvCxnSpPr>
        <p:spPr>
          <a:xfrm>
            <a:off x="5018355" y="1431176"/>
            <a:ext cx="268738" cy="222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A8E51489-2BF4-4E58-96C3-74F659B3DE68}"/>
              </a:ext>
            </a:extLst>
          </p:cNvPr>
          <p:cNvCxnSpPr>
            <a:cxnSpLocks/>
          </p:cNvCxnSpPr>
          <p:nvPr/>
        </p:nvCxnSpPr>
        <p:spPr>
          <a:xfrm flipH="1">
            <a:off x="4228321" y="2505855"/>
            <a:ext cx="223056" cy="208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7E6BC248-D416-436E-BE8F-3123C9ADE6BB}"/>
              </a:ext>
            </a:extLst>
          </p:cNvPr>
          <p:cNvCxnSpPr>
            <a:cxnSpLocks/>
          </p:cNvCxnSpPr>
          <p:nvPr/>
        </p:nvCxnSpPr>
        <p:spPr>
          <a:xfrm>
            <a:off x="5061921" y="2491395"/>
            <a:ext cx="268738" cy="222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AC43326-5CAA-4143-ACBC-CD5C9B8AC93C}"/>
              </a:ext>
            </a:extLst>
          </p:cNvPr>
          <p:cNvCxnSpPr>
            <a:cxnSpLocks/>
          </p:cNvCxnSpPr>
          <p:nvPr/>
        </p:nvCxnSpPr>
        <p:spPr>
          <a:xfrm flipH="1">
            <a:off x="4103642" y="3596528"/>
            <a:ext cx="223056" cy="2080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B4C0C2-72EA-4405-80C0-069B911F11E3}"/>
              </a:ext>
            </a:extLst>
          </p:cNvPr>
          <p:cNvCxnSpPr>
            <a:cxnSpLocks/>
          </p:cNvCxnSpPr>
          <p:nvPr/>
        </p:nvCxnSpPr>
        <p:spPr>
          <a:xfrm>
            <a:off x="4937242" y="3582068"/>
            <a:ext cx="268738" cy="222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Arrow: Right 36">
            <a:extLst>
              <a:ext uri="{FF2B5EF4-FFF2-40B4-BE49-F238E27FC236}">
                <a16:creationId xmlns:a16="http://schemas.microsoft.com/office/drawing/2014/main" id="{53DA680E-38F2-4514-8270-83578A64D1F7}"/>
              </a:ext>
            </a:extLst>
          </p:cNvPr>
          <p:cNvSpPr/>
          <p:nvPr/>
        </p:nvSpPr>
        <p:spPr>
          <a:xfrm>
            <a:off x="2550044" y="188968"/>
            <a:ext cx="806824" cy="15973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Arrow: Right 37">
            <a:extLst>
              <a:ext uri="{FF2B5EF4-FFF2-40B4-BE49-F238E27FC236}">
                <a16:creationId xmlns:a16="http://schemas.microsoft.com/office/drawing/2014/main" id="{5A7818E0-0EAE-4E87-8217-9220D16A8807}"/>
              </a:ext>
            </a:extLst>
          </p:cNvPr>
          <p:cNvSpPr/>
          <p:nvPr/>
        </p:nvSpPr>
        <p:spPr>
          <a:xfrm>
            <a:off x="2550044" y="1226043"/>
            <a:ext cx="806824" cy="15973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Arrow: Right 38">
            <a:extLst>
              <a:ext uri="{FF2B5EF4-FFF2-40B4-BE49-F238E27FC236}">
                <a16:creationId xmlns:a16="http://schemas.microsoft.com/office/drawing/2014/main" id="{5F8970AF-8927-4352-8F2C-AC7E8B3938E7}"/>
              </a:ext>
            </a:extLst>
          </p:cNvPr>
          <p:cNvSpPr/>
          <p:nvPr/>
        </p:nvSpPr>
        <p:spPr>
          <a:xfrm>
            <a:off x="2546940" y="2308214"/>
            <a:ext cx="806824" cy="15973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row: Right 39">
            <a:extLst>
              <a:ext uri="{FF2B5EF4-FFF2-40B4-BE49-F238E27FC236}">
                <a16:creationId xmlns:a16="http://schemas.microsoft.com/office/drawing/2014/main" id="{ACCE67BF-8F00-4EFA-A54D-FB19B62CAE39}"/>
              </a:ext>
            </a:extLst>
          </p:cNvPr>
          <p:cNvSpPr/>
          <p:nvPr/>
        </p:nvSpPr>
        <p:spPr>
          <a:xfrm>
            <a:off x="2492865" y="3420313"/>
            <a:ext cx="806824" cy="159734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9036FDEF-E41C-4A35-B2A1-92497E92395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42" name="Arrow: Down 41">
            <a:extLst>
              <a:ext uri="{FF2B5EF4-FFF2-40B4-BE49-F238E27FC236}">
                <a16:creationId xmlns:a16="http://schemas.microsoft.com/office/drawing/2014/main" id="{712529CC-117C-42CC-B54A-EC9EA7CACB2F}"/>
              </a:ext>
            </a:extLst>
          </p:cNvPr>
          <p:cNvSpPr/>
          <p:nvPr/>
        </p:nvSpPr>
        <p:spPr>
          <a:xfrm>
            <a:off x="4184755" y="4126048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667D86C-2BB7-4DDB-82AD-2578D46F9EDD}"/>
              </a:ext>
            </a:extLst>
          </p:cNvPr>
          <p:cNvSpPr/>
          <p:nvPr/>
        </p:nvSpPr>
        <p:spPr>
          <a:xfrm>
            <a:off x="-1" y="3539155"/>
            <a:ext cx="6870701" cy="564392"/>
          </a:xfrm>
          <a:prstGeom prst="rect">
            <a:avLst/>
          </a:prstGeom>
          <a:solidFill>
            <a:srgbClr val="272A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6" name="Google Shape;516;p13"/>
          <p:cNvSpPr txBox="1">
            <a:spLocks noGrp="1"/>
          </p:cNvSpPr>
          <p:nvPr>
            <p:ph type="ctrTitle"/>
          </p:nvPr>
        </p:nvSpPr>
        <p:spPr>
          <a:xfrm>
            <a:off x="291245" y="1488435"/>
            <a:ext cx="7450835" cy="564392"/>
          </a:xfrm>
          <a:prstGeom prst="rect">
            <a:avLst/>
          </a:prstGeom>
        </p:spPr>
        <p:txBody>
          <a:bodyPr spcFirstLastPara="1" wrap="square" lIns="0" tIns="0" rIns="0" bIns="0" anchor="ctr" anchorCtr="0">
            <a:no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</a:rPr>
              <a:t>Closing the Loop for DC-DC Converters</a:t>
            </a:r>
          </a:p>
        </p:txBody>
      </p:sp>
      <p:pic>
        <p:nvPicPr>
          <p:cNvPr id="4" name="image.png">
            <a:extLst>
              <a:ext uri="{FF2B5EF4-FFF2-40B4-BE49-F238E27FC236}">
                <a16:creationId xmlns:a16="http://schemas.microsoft.com/office/drawing/2014/main" id="{EB0014A9-6F2C-4F29-9AC8-25A5C60DD0D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816496" y="120899"/>
            <a:ext cx="1742713" cy="1321576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3893EF3-E41C-4FED-BD3C-CB5709C61F66}"/>
              </a:ext>
            </a:extLst>
          </p:cNvPr>
          <p:cNvSpPr/>
          <p:nvPr/>
        </p:nvSpPr>
        <p:spPr>
          <a:xfrm>
            <a:off x="1658679" y="120899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646 POWER ELECTRONICS II</a:t>
            </a:r>
            <a:endParaRPr lang="en-US" sz="18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8DD6188-AD5B-40F8-84EB-15B2DB822955}"/>
              </a:ext>
            </a:extLst>
          </p:cNvPr>
          <p:cNvSpPr/>
          <p:nvPr/>
        </p:nvSpPr>
        <p:spPr>
          <a:xfrm>
            <a:off x="291245" y="3442789"/>
            <a:ext cx="6969211" cy="6607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457200" indent="-457200">
              <a:lnSpc>
                <a:spcPct val="150000"/>
              </a:lnSpc>
              <a:buClr>
                <a:schemeClr val="lt1"/>
              </a:buClr>
              <a:buSzPts val="4800"/>
              <a:buFont typeface="Arial" panose="020B0604020202020204" pitchFamily="34" charset="0"/>
              <a:buChar char="•"/>
            </a:pPr>
            <a:r>
              <a:rPr lang="en-US" sz="2700" dirty="0">
                <a:solidFill>
                  <a:schemeClr val="lt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</a:rPr>
              <a:t>Introducing The Averaged Circuit Model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BE2FD37-3E96-44C7-9E84-11C7996EC271}"/>
              </a:ext>
            </a:extLst>
          </p:cNvPr>
          <p:cNvSpPr/>
          <p:nvPr/>
        </p:nvSpPr>
        <p:spPr>
          <a:xfrm>
            <a:off x="291245" y="2103671"/>
            <a:ext cx="6699396" cy="6607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457200" indent="-457200">
              <a:lnSpc>
                <a:spcPct val="150000"/>
              </a:lnSpc>
              <a:buClr>
                <a:schemeClr val="lt1"/>
              </a:buClr>
              <a:buSzPts val="4800"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lt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  <a:sym typeface="Times New Roman Bold"/>
              </a:rPr>
              <a:t>Small Signal Approximation</a:t>
            </a:r>
            <a:endParaRPr lang="en-US" sz="2800" dirty="0">
              <a:solidFill>
                <a:schemeClr val="lt1"/>
              </a:solidFill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cs typeface="Times New Roman Bold"/>
              <a:sym typeface="Barlow SemiBold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94C6F32-E965-405A-874A-3E8146DA0B2C}"/>
              </a:ext>
            </a:extLst>
          </p:cNvPr>
          <p:cNvSpPr/>
          <p:nvPr/>
        </p:nvSpPr>
        <p:spPr>
          <a:xfrm>
            <a:off x="291245" y="2762799"/>
            <a:ext cx="5434815" cy="6607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457200" indent="-457200">
              <a:lnSpc>
                <a:spcPct val="150000"/>
              </a:lnSpc>
              <a:buClr>
                <a:schemeClr val="lt1"/>
              </a:buClr>
              <a:buSzPts val="4800"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lt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cs typeface="Times New Roman Bold"/>
                <a:sym typeface="Times New Roman Bold"/>
              </a:rPr>
              <a:t>Closed-loop transfer functions</a:t>
            </a:r>
            <a:endParaRPr lang="en-US" sz="2800" dirty="0">
              <a:solidFill>
                <a:schemeClr val="lt1"/>
              </a:solidFill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cs typeface="Times New Roman Bold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77F4ACE-699F-4330-8F8C-2548BCB9A703}"/>
              </a:ext>
            </a:extLst>
          </p:cNvPr>
          <p:cNvSpPr/>
          <p:nvPr/>
        </p:nvSpPr>
        <p:spPr>
          <a:xfrm>
            <a:off x="291245" y="4499381"/>
            <a:ext cx="16578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latin typeface="Arial Black" panose="020B0A04020102020204" pitchFamily="34" charset="0"/>
                <a:cs typeface="Times New Roman" panose="02020603050405020304" pitchFamily="18" charset="0"/>
              </a:rPr>
              <a:t>Agenda</a:t>
            </a: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1710491-9F38-4742-AA64-2DB657BB720E}"/>
              </a:ext>
            </a:extLst>
          </p:cNvPr>
          <p:cNvSpPr txBox="1"/>
          <p:nvPr/>
        </p:nvSpPr>
        <p:spPr>
          <a:xfrm>
            <a:off x="1442557" y="488300"/>
            <a:ext cx="2174345" cy="1077218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ize the large signal model by assuming high order ac signals are zero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A95B893-F520-4FA8-83DD-802E0783115F}"/>
              </a:ext>
            </a:extLst>
          </p:cNvPr>
          <p:cNvSpPr txBox="1"/>
          <p:nvPr/>
        </p:nvSpPr>
        <p:spPr>
          <a:xfrm>
            <a:off x="610285" y="545689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4.</a:t>
            </a:r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2559AAE7-9CE6-4B40-8FF5-A1CE807C931E}"/>
              </a:ext>
            </a:extLst>
          </p:cNvPr>
          <p:cNvSpPr/>
          <p:nvPr/>
        </p:nvSpPr>
        <p:spPr>
          <a:xfrm>
            <a:off x="2051926" y="1991466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31B9C7C1-E40E-4A6A-9219-A88F4733D089}"/>
                  </a:ext>
                </a:extLst>
              </p:cNvPr>
              <p:cNvSpPr/>
              <p:nvPr/>
            </p:nvSpPr>
            <p:spPr>
              <a:xfrm>
                <a:off x="3106794" y="1605991"/>
                <a:ext cx="63511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.</a:t>
                </a:r>
                <a:r>
                  <a:rPr lang="en-US" b="1" dirty="0">
                    <a:solidFill>
                      <a:srgbClr val="272A36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=0</a:t>
                </a: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31B9C7C1-E40E-4A6A-9219-A88F4733D0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6794" y="1605991"/>
                <a:ext cx="635110" cy="307777"/>
              </a:xfrm>
              <a:prstGeom prst="rect">
                <a:avLst/>
              </a:prstGeom>
              <a:blipFill>
                <a:blip r:embed="rId3"/>
                <a:stretch>
                  <a:fillRect t="-3922" r="-4808" b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4CD359-B55F-42E9-B662-BADEEFF3B525}"/>
                  </a:ext>
                </a:extLst>
              </p:cNvPr>
              <p:cNvSpPr/>
              <p:nvPr/>
            </p:nvSpPr>
            <p:spPr>
              <a:xfrm>
                <a:off x="2242805" y="1605991"/>
                <a:ext cx="71526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 smtClean="0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.</a:t>
                </a:r>
                <a:r>
                  <a:rPr lang="en-US" b="1" dirty="0">
                    <a:solidFill>
                      <a:srgbClr val="272A36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=0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4CD359-B55F-42E9-B662-BADEEFF3B5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2805" y="1605991"/>
                <a:ext cx="715260" cy="307777"/>
              </a:xfrm>
              <a:prstGeom prst="rect">
                <a:avLst/>
              </a:prstGeom>
              <a:blipFill>
                <a:blip r:embed="rId4"/>
                <a:stretch>
                  <a:fillRect t="-3922" r="-7692" b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F8A2E53-626B-4984-ADBC-870A82ACEF6C}"/>
                  </a:ext>
                </a:extLst>
              </p:cNvPr>
              <p:cNvSpPr/>
              <p:nvPr/>
            </p:nvSpPr>
            <p:spPr>
              <a:xfrm>
                <a:off x="1418891" y="1605991"/>
                <a:ext cx="67518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 smtClean="0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.</a:t>
                </a:r>
                <a:r>
                  <a:rPr lang="en-US" b="1" dirty="0">
                    <a:solidFill>
                      <a:srgbClr val="272A36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272A36"/>
                            </a:solidFill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</m:acc>
                  </m:oMath>
                </a14:m>
                <a:r>
                  <a:rPr lang="en-US" b="1" i="1" dirty="0">
                    <a:solidFill>
                      <a:srgbClr val="272A36"/>
                    </a:solidFill>
                    <a:latin typeface="Cambria Math" panose="02040503050406030204" pitchFamily="18" charset="0"/>
                  </a:rPr>
                  <a:t>=0</a:t>
                </a: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F8A2E53-626B-4984-ADBC-870A82ACEF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891" y="1605991"/>
                <a:ext cx="675185" cy="307777"/>
              </a:xfrm>
              <a:prstGeom prst="rect">
                <a:avLst/>
              </a:prstGeom>
              <a:blipFill>
                <a:blip r:embed="rId5"/>
                <a:stretch>
                  <a:fillRect t="-3922" r="-8108" b="-17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E416374A-03F5-4335-9297-3D7ABD038ABB}"/>
              </a:ext>
            </a:extLst>
          </p:cNvPr>
          <p:cNvSpPr txBox="1"/>
          <p:nvPr/>
        </p:nvSpPr>
        <p:spPr>
          <a:xfrm>
            <a:off x="1442557" y="2827407"/>
            <a:ext cx="2174345" cy="830997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arize the large signal model contain dc and ac variable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91A823A-CE08-478B-9336-F1A30EFABE47}"/>
              </a:ext>
            </a:extLst>
          </p:cNvPr>
          <p:cNvSpPr txBox="1"/>
          <p:nvPr/>
        </p:nvSpPr>
        <p:spPr>
          <a:xfrm>
            <a:off x="610285" y="2884796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5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A44F876-8E4D-42D7-85A8-1906F9702CF8}"/>
              </a:ext>
            </a:extLst>
          </p:cNvPr>
          <p:cNvSpPr txBox="1"/>
          <p:nvPr/>
        </p:nvSpPr>
        <p:spPr>
          <a:xfrm>
            <a:off x="5690889" y="488300"/>
            <a:ext cx="2174345" cy="1077218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aw the equivalent circuit model for dc circuit. determine the dc operating valu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2CBAFC3-D7BC-4819-A9EA-72BA3A143E62}"/>
              </a:ext>
            </a:extLst>
          </p:cNvPr>
          <p:cNvSpPr txBox="1"/>
          <p:nvPr/>
        </p:nvSpPr>
        <p:spPr>
          <a:xfrm>
            <a:off x="4858617" y="545689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6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034EB94-25FF-4798-98E9-C8B6B82CC6E2}"/>
              </a:ext>
            </a:extLst>
          </p:cNvPr>
          <p:cNvSpPr txBox="1"/>
          <p:nvPr/>
        </p:nvSpPr>
        <p:spPr>
          <a:xfrm>
            <a:off x="5734958" y="2827407"/>
            <a:ext cx="2174345" cy="138499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aw the equivalent circuit model for ac circuit. All signals are ac with controlling parameters ..dc operating poin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D3F8090-9C5B-498C-BE0E-AB7BDCE308D7}"/>
              </a:ext>
            </a:extLst>
          </p:cNvPr>
          <p:cNvSpPr txBox="1"/>
          <p:nvPr/>
        </p:nvSpPr>
        <p:spPr>
          <a:xfrm>
            <a:off x="4981923" y="2777206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7.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9A9F8B66-1E42-4F8C-9CC3-C1FC8D6BDD1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16" name="Arrow: Down 15">
            <a:extLst>
              <a:ext uri="{FF2B5EF4-FFF2-40B4-BE49-F238E27FC236}">
                <a16:creationId xmlns:a16="http://schemas.microsoft.com/office/drawing/2014/main" id="{F3A26486-4079-4DF6-8087-015CB139871C}"/>
              </a:ext>
            </a:extLst>
          </p:cNvPr>
          <p:cNvSpPr/>
          <p:nvPr/>
        </p:nvSpPr>
        <p:spPr>
          <a:xfrm>
            <a:off x="2066483" y="3844372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Arrow: Down 16">
            <a:extLst>
              <a:ext uri="{FF2B5EF4-FFF2-40B4-BE49-F238E27FC236}">
                <a16:creationId xmlns:a16="http://schemas.microsoft.com/office/drawing/2014/main" id="{21799ED8-091B-44E7-B217-79624F865AA3}"/>
              </a:ext>
            </a:extLst>
          </p:cNvPr>
          <p:cNvSpPr/>
          <p:nvPr/>
        </p:nvSpPr>
        <p:spPr>
          <a:xfrm>
            <a:off x="6494022" y="1991466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57BFACA9-5B4D-4F2B-BD97-75D981227CCD}"/>
              </a:ext>
            </a:extLst>
          </p:cNvPr>
          <p:cNvSpPr/>
          <p:nvPr/>
        </p:nvSpPr>
        <p:spPr>
          <a:xfrm>
            <a:off x="6494022" y="4375404"/>
            <a:ext cx="656216" cy="444022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04502F49-4892-4388-9F70-AF6A339961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19A9AE3-AE2D-44D7-9EB6-58F885A7BE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9180" y="45622"/>
            <a:ext cx="3463169" cy="1891500"/>
          </a:xfrm>
          <a:prstGeom prst="rect">
            <a:avLst/>
          </a:prstGeom>
        </p:spPr>
      </p:pic>
      <p:sp>
        <p:nvSpPr>
          <p:cNvPr id="5" name="Arrow: Down 4">
            <a:extLst>
              <a:ext uri="{FF2B5EF4-FFF2-40B4-BE49-F238E27FC236}">
                <a16:creationId xmlns:a16="http://schemas.microsoft.com/office/drawing/2014/main" id="{DF333371-EB4F-4042-886D-6A5CCED0F995}"/>
              </a:ext>
            </a:extLst>
          </p:cNvPr>
          <p:cNvSpPr/>
          <p:nvPr/>
        </p:nvSpPr>
        <p:spPr>
          <a:xfrm>
            <a:off x="4243892" y="1967502"/>
            <a:ext cx="656216" cy="768096"/>
          </a:xfrm>
          <a:prstGeom prst="downArrow">
            <a:avLst/>
          </a:prstGeom>
          <a:ln>
            <a:solidFill>
              <a:srgbClr val="272A3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41B346D-B6F4-465D-BBAF-A487A9209AB5}"/>
              </a:ext>
            </a:extLst>
          </p:cNvPr>
          <p:cNvSpPr txBox="1"/>
          <p:nvPr/>
        </p:nvSpPr>
        <p:spPr>
          <a:xfrm>
            <a:off x="2346546" y="433839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8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C91136E-1EAD-45A6-8B25-9F1F55B7119F}"/>
              </a:ext>
            </a:extLst>
          </p:cNvPr>
          <p:cNvSpPr txBox="1"/>
          <p:nvPr/>
        </p:nvSpPr>
        <p:spPr>
          <a:xfrm>
            <a:off x="2346546" y="2832233"/>
            <a:ext cx="753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9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F550ACF-4BE9-4113-B1A1-CE442F613FCA}"/>
              </a:ext>
            </a:extLst>
          </p:cNvPr>
          <p:cNvSpPr/>
          <p:nvPr/>
        </p:nvSpPr>
        <p:spPr>
          <a:xfrm>
            <a:off x="2382687" y="3424348"/>
            <a:ext cx="140684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voltage to output voltage transfer function</a:t>
            </a:r>
            <a:endParaRPr lang="en-US" sz="11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6F56C9F-A92D-4168-96F9-BA1B867CC73A}"/>
              </a:ext>
            </a:extLst>
          </p:cNvPr>
          <p:cNvSpPr/>
          <p:nvPr/>
        </p:nvSpPr>
        <p:spPr>
          <a:xfrm>
            <a:off x="2396158" y="4230502"/>
            <a:ext cx="140684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to output voltage transfer function</a:t>
            </a:r>
            <a:endParaRPr lang="en-US" sz="11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DF64626-E832-461F-A0E0-B32763B66A4D}"/>
              </a:ext>
            </a:extLst>
          </p:cNvPr>
          <p:cNvSpPr/>
          <p:nvPr/>
        </p:nvSpPr>
        <p:spPr>
          <a:xfrm>
            <a:off x="4650764" y="4378364"/>
            <a:ext cx="140684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impedance</a:t>
            </a:r>
            <a:endParaRPr lang="en-US" sz="11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D894A01-108E-40CE-B47E-74496F158749}"/>
              </a:ext>
            </a:extLst>
          </p:cNvPr>
          <p:cNvSpPr/>
          <p:nvPr/>
        </p:nvSpPr>
        <p:spPr>
          <a:xfrm>
            <a:off x="4734968" y="3692214"/>
            <a:ext cx="140684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impedance</a:t>
            </a:r>
            <a:endParaRPr lang="en-US" sz="11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6F83B92-5A27-4178-B403-FA893EC5F3BD}"/>
              </a:ext>
            </a:extLst>
          </p:cNvPr>
          <p:cNvSpPr txBox="1"/>
          <p:nvPr/>
        </p:nvSpPr>
        <p:spPr>
          <a:xfrm>
            <a:off x="3563591" y="2788736"/>
            <a:ext cx="2174345" cy="584775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272A3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rive for possible transfer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5FCA5BC-9701-4E72-B6D0-3DB435F0E33C}"/>
                  </a:ext>
                </a:extLst>
              </p:cNvPr>
              <p:cNvSpPr txBox="1"/>
              <p:nvPr/>
            </p:nvSpPr>
            <p:spPr>
              <a:xfrm>
                <a:off x="420129" y="3408477"/>
                <a:ext cx="1522148" cy="5881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5FCA5BC-9701-4E72-B6D0-3DB435F0E3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129" y="3408477"/>
                <a:ext cx="1522148" cy="58817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02B61861-A933-410F-81DC-64E00B77CDDC}"/>
                  </a:ext>
                </a:extLst>
              </p:cNvPr>
              <p:cNvSpPr txBox="1"/>
              <p:nvPr/>
            </p:nvSpPr>
            <p:spPr>
              <a:xfrm>
                <a:off x="355888" y="4127406"/>
                <a:ext cx="1599156" cy="636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acc>
                                    <m:accPr>
                                      <m:chr m:val="̂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</m:acc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02B61861-A933-410F-81DC-64E00B77CD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888" y="4127406"/>
                <a:ext cx="1599156" cy="63671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F08B9A9B-2695-460C-B093-BBBD7A681106}"/>
                  </a:ext>
                </a:extLst>
              </p:cNvPr>
              <p:cNvSpPr txBox="1"/>
              <p:nvPr/>
            </p:nvSpPr>
            <p:spPr>
              <a:xfrm>
                <a:off x="5969292" y="3537525"/>
                <a:ext cx="1494960" cy="5881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F08B9A9B-2695-460C-B093-BBBD7A6811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292" y="3537525"/>
                <a:ext cx="1494960" cy="58817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CB9FCB98-9838-421D-8244-252F5C678A80}"/>
                  </a:ext>
                </a:extLst>
              </p:cNvPr>
              <p:cNvSpPr txBox="1"/>
              <p:nvPr/>
            </p:nvSpPr>
            <p:spPr>
              <a:xfrm>
                <a:off x="5807709" y="4297048"/>
                <a:ext cx="1980414" cy="557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,  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CB9FCB98-9838-421D-8244-252F5C678A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7709" y="4297048"/>
                <a:ext cx="1980414" cy="557332"/>
              </a:xfrm>
              <a:prstGeom prst="rect">
                <a:avLst/>
              </a:prstGeom>
              <a:blipFill>
                <a:blip r:embed="rId8"/>
                <a:stretch>
                  <a:fillRect l="-1846" t="-195604" r="-14462" b="-267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FDFD587F-2558-4720-A3DD-7E7C04E271F0}"/>
              </a:ext>
            </a:extLst>
          </p:cNvPr>
          <p:cNvSpPr/>
          <p:nvPr/>
        </p:nvSpPr>
        <p:spPr>
          <a:xfrm>
            <a:off x="1229674" y="284037"/>
            <a:ext cx="23975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ing methods</a:t>
            </a:r>
            <a:endParaRPr lang="en-US" sz="18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C8EACB5-44F5-4736-8859-04279CEF2FDE}"/>
              </a:ext>
            </a:extLst>
          </p:cNvPr>
          <p:cNvSpPr/>
          <p:nvPr/>
        </p:nvSpPr>
        <p:spPr>
          <a:xfrm>
            <a:off x="1229674" y="1016783"/>
            <a:ext cx="21072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From the waveform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A4E90A3-E842-4FA9-A3C7-E93D9CF39BAD}"/>
              </a:ext>
            </a:extLst>
          </p:cNvPr>
          <p:cNvSpPr/>
          <p:nvPr/>
        </p:nvSpPr>
        <p:spPr>
          <a:xfrm>
            <a:off x="1229674" y="2569617"/>
            <a:ext cx="21035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PWM averaged switch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E48566-2AF0-4C28-B5A2-327A7B4CA26E}"/>
              </a:ext>
            </a:extLst>
          </p:cNvPr>
          <p:cNvSpPr/>
          <p:nvPr/>
        </p:nvSpPr>
        <p:spPr>
          <a:xfrm>
            <a:off x="1229674" y="3814674"/>
            <a:ext cx="171941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) State-space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7AE847B-51C4-4E3B-9200-CDEABD7C9DEC}"/>
              </a:ext>
            </a:extLst>
          </p:cNvPr>
          <p:cNvSpPr/>
          <p:nvPr/>
        </p:nvSpPr>
        <p:spPr>
          <a:xfrm>
            <a:off x="1229674" y="4367020"/>
            <a:ext cx="25599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) Direct method-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v of D&amp;S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E9BD37-6BEF-4D91-9A47-591AC562BC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110" y="1170671"/>
            <a:ext cx="2774161" cy="106396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ACC791A-C2F5-48A0-A968-02835C3687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7206" y="1170671"/>
            <a:ext cx="2638173" cy="118218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C947B3C-B9A5-4B0A-85D4-1523FCD1A7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79154" y="2878995"/>
            <a:ext cx="2919216" cy="89118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F9499F8-A0C1-42B4-9D42-501BCF3DB1C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10692E2-4960-48FB-859A-CC56E08E79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1394" y="1678193"/>
            <a:ext cx="4386767" cy="235433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2BCECC4-CC26-4EBC-93E3-F7AECCB9621D}"/>
              </a:ext>
            </a:extLst>
          </p:cNvPr>
          <p:cNvSpPr/>
          <p:nvPr/>
        </p:nvSpPr>
        <p:spPr>
          <a:xfrm>
            <a:off x="3553325" y="1110968"/>
            <a:ext cx="22127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signal (ac + dc)</a:t>
            </a:r>
            <a:endParaRPr lang="en-US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7F4A33B-55EF-45BD-9C07-05C0F0DFFC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C43B631-65AB-4CCB-B499-5770CFBDA823}"/>
              </a:ext>
            </a:extLst>
          </p:cNvPr>
          <p:cNvSpPr/>
          <p:nvPr/>
        </p:nvSpPr>
        <p:spPr>
          <a:xfrm>
            <a:off x="2438755" y="111062"/>
            <a:ext cx="53149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the average circuit model for the boost converter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9CCFB60-4169-4459-BD02-D6804273995F}"/>
              </a:ext>
            </a:extLst>
          </p:cNvPr>
          <p:cNvSpPr/>
          <p:nvPr/>
        </p:nvSpPr>
        <p:spPr>
          <a:xfrm>
            <a:off x="1076961" y="2035790"/>
            <a:ext cx="349503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-domain circuit of the boost converter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6261168-0E83-4A34-8AE5-6B16BCBFEFBF}"/>
              </a:ext>
            </a:extLst>
          </p:cNvPr>
          <p:cNvSpPr/>
          <p:nvPr/>
        </p:nvSpPr>
        <p:spPr>
          <a:xfrm>
            <a:off x="148256" y="2418526"/>
            <a:ext cx="869023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the Switch turned on and off for dT and (1-d)T periods, respectively,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CB05379B-E45D-471C-A1C6-5EEAF460D0AB}"/>
                  </a:ext>
                </a:extLst>
              </p:cNvPr>
              <p:cNvSpPr/>
              <p:nvPr/>
            </p:nvSpPr>
            <p:spPr>
              <a:xfrm>
                <a:off x="226883" y="2939770"/>
                <a:ext cx="4335482" cy="5729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              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(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)  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𝒐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</m:d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            </m:t>
                              </m:r>
                              <m:sSup>
                                <m:sSupPr>
                                  <m:ctrlP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p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𝒕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CB05379B-E45D-471C-A1C6-5EEAF460D0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883" y="2939770"/>
                <a:ext cx="4335482" cy="572914"/>
              </a:xfrm>
              <a:prstGeom prst="rect">
                <a:avLst/>
              </a:prstGeom>
              <a:blipFill>
                <a:blip r:embed="rId3"/>
                <a:stretch>
                  <a:fillRect l="-2624" t="-178261" b="-25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11B1D0B-F6F1-48D6-9929-D6042E707BAB}"/>
                  </a:ext>
                </a:extLst>
              </p:cNvPr>
              <p:cNvSpPr/>
              <p:nvPr/>
            </p:nvSpPr>
            <p:spPr>
              <a:xfrm>
                <a:off x="315672" y="3744941"/>
                <a:ext cx="2563971" cy="5729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</m:d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</m:e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</m:t>
                              </m:r>
                              <m:sSup>
                                <m:sSup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p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11B1D0B-F6F1-48D6-9929-D6042E707B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672" y="3744941"/>
                <a:ext cx="2563971" cy="572914"/>
              </a:xfrm>
              <a:prstGeom prst="rect">
                <a:avLst/>
              </a:prstGeom>
              <a:blipFill>
                <a:blip r:embed="rId4"/>
                <a:stretch>
                  <a:fillRect l="-6905" t="-179787" b="-2648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969AEA0E-92E3-4A3C-A265-C3C679D0AD53}"/>
                  </a:ext>
                </a:extLst>
              </p:cNvPr>
              <p:cNvSpPr/>
              <p:nvPr/>
            </p:nvSpPr>
            <p:spPr>
              <a:xfrm>
                <a:off x="5721654" y="3695965"/>
                <a:ext cx="2758576" cy="5729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       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e>
                                <m:sub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𝑳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</m:d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</m:t>
                              </m:r>
                              <m:sSup>
                                <m:sSup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p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969AEA0E-92E3-4A3C-A265-C3C679D0AD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654" y="3695965"/>
                <a:ext cx="2758576" cy="572914"/>
              </a:xfrm>
              <a:prstGeom prst="rect">
                <a:avLst/>
              </a:prstGeom>
              <a:blipFill>
                <a:blip r:embed="rId5"/>
                <a:stretch>
                  <a:fillRect l="-4587" t="-176087" b="-260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0BED4F4-B8B7-4ED8-B7C6-E3D6FC79A6C6}"/>
                  </a:ext>
                </a:extLst>
              </p:cNvPr>
              <p:cNvSpPr/>
              <p:nvPr/>
            </p:nvSpPr>
            <p:spPr>
              <a:xfrm>
                <a:off x="5569254" y="2775760"/>
                <a:ext cx="2844497" cy="5729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1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𝒐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</m:d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𝒅𝑻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</m:t>
                              </m:r>
                            </m:e>
                            <m:e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en-US" b="1" i="1" smtClean="0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                          </m:t>
                              </m:r>
                              <m:sSup>
                                <m:sSupPr>
                                  <m:ctrlP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</m:e>
                                <m:sup>
                                  <m:r>
                                    <a:rPr lang="en-US" b="1" i="1">
                                      <a:solidFill>
                                        <a:srgbClr val="272A36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b="1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0BED4F4-B8B7-4ED8-B7C6-E3D6FC79A6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9254" y="2775760"/>
                <a:ext cx="2844497" cy="572914"/>
              </a:xfrm>
              <a:prstGeom prst="rect">
                <a:avLst/>
              </a:prstGeom>
              <a:blipFill>
                <a:blip r:embed="rId6"/>
                <a:stretch>
                  <a:fillRect l="-3111" t="-178261" b="-25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665BEB33-0F25-4611-82E4-1A3CD2A221F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7103" y="481055"/>
            <a:ext cx="4097285" cy="160155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F320AE1-1FAB-4697-A6D2-A70CB862D4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86F1912-0090-4B4E-9286-E81D02CC6A43}"/>
                  </a:ext>
                </a:extLst>
              </p:cNvPr>
              <p:cNvSpPr/>
              <p:nvPr/>
            </p:nvSpPr>
            <p:spPr>
              <a:xfrm>
                <a:off x="261074" y="4550112"/>
                <a:ext cx="181427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𝒘𝒉𝒆𝒓𝒆</m:t>
                      </m:r>
                      <m:r>
                        <a:rPr lang="en-US" b="1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  <m:sup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1" i="1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1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𝒅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86F1912-0090-4B4E-9286-E81D02CC6A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074" y="4550112"/>
                <a:ext cx="1814278" cy="307777"/>
              </a:xfrm>
              <a:prstGeom prst="rect">
                <a:avLst/>
              </a:prstGeom>
              <a:blipFill>
                <a:blip r:embed="rId9"/>
                <a:stretch>
                  <a:fillRect b="-1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F1C423B-5532-4B05-8EB6-AA8D58D80D47}"/>
                  </a:ext>
                </a:extLst>
              </p:cNvPr>
              <p:cNvSpPr/>
              <p:nvPr/>
            </p:nvSpPr>
            <p:spPr>
              <a:xfrm>
                <a:off x="534055" y="720196"/>
                <a:ext cx="955518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′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F1C423B-5532-4B05-8EB6-AA8D58D80D4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055" y="720196"/>
                <a:ext cx="955518" cy="3077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E7FACB2D-FAF9-456E-AE88-52958101E020}"/>
                  </a:ext>
                </a:extLst>
              </p:cNvPr>
              <p:cNvSpPr/>
              <p:nvPr/>
            </p:nvSpPr>
            <p:spPr>
              <a:xfrm>
                <a:off x="534055" y="1097882"/>
                <a:ext cx="84824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E7FACB2D-FAF9-456E-AE88-52958101E02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055" y="1097882"/>
                <a:ext cx="848245" cy="3077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431FD10-9CB8-4215-B2F8-6CEA47BD26A0}"/>
                  </a:ext>
                </a:extLst>
              </p:cNvPr>
              <p:cNvSpPr/>
              <p:nvPr/>
            </p:nvSpPr>
            <p:spPr>
              <a:xfrm>
                <a:off x="1816019" y="721605"/>
                <a:ext cx="107888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431FD10-9CB8-4215-B2F8-6CEA47BD26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6019" y="721605"/>
                <a:ext cx="1078885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A146F107-80ED-428C-8460-BED948A7B195}"/>
                  </a:ext>
                </a:extLst>
              </p:cNvPr>
              <p:cNvSpPr/>
              <p:nvPr/>
            </p:nvSpPr>
            <p:spPr>
              <a:xfrm>
                <a:off x="1900593" y="1153232"/>
                <a:ext cx="90973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′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A146F107-80ED-428C-8460-BED948A7B1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0593" y="1153232"/>
                <a:ext cx="909736" cy="3077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02DA79B-72B2-4CD2-A29C-B46CCE480F3E}"/>
                  </a:ext>
                </a:extLst>
              </p:cNvPr>
              <p:cNvSpPr/>
              <p:nvPr/>
            </p:nvSpPr>
            <p:spPr>
              <a:xfrm>
                <a:off x="2754136" y="1827759"/>
                <a:ext cx="1171025" cy="5134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02DA79B-72B2-4CD2-A29C-B46CCE480F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4136" y="1827759"/>
                <a:ext cx="1171025" cy="513474"/>
              </a:xfrm>
              <a:prstGeom prst="rect">
                <a:avLst/>
              </a:prstGeom>
              <a:blipFill>
                <a:blip r:embed="rId7"/>
                <a:stretch>
                  <a:fillRect r="-5729" b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2F80B35-93E5-48DE-993E-380924A059D9}"/>
                  </a:ext>
                </a:extLst>
              </p:cNvPr>
              <p:cNvSpPr/>
              <p:nvPr/>
            </p:nvSpPr>
            <p:spPr>
              <a:xfrm>
                <a:off x="2819659" y="2413205"/>
                <a:ext cx="963532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72F80B35-93E5-48DE-993E-380924A059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659" y="2413205"/>
                <a:ext cx="963532" cy="501356"/>
              </a:xfrm>
              <a:prstGeom prst="rect">
                <a:avLst/>
              </a:prstGeom>
              <a:blipFill>
                <a:blip r:embed="rId8"/>
                <a:stretch>
                  <a:fillRect r="-8228"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70A712C-4648-46D9-88C3-E47EA31A380B}"/>
                  </a:ext>
                </a:extLst>
              </p:cNvPr>
              <p:cNvSpPr/>
              <p:nvPr/>
            </p:nvSpPr>
            <p:spPr>
              <a:xfrm>
                <a:off x="4514515" y="1894623"/>
                <a:ext cx="1095813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270A712C-4648-46D9-88C3-E47EA31A38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4515" y="1894623"/>
                <a:ext cx="1095813" cy="501356"/>
              </a:xfrm>
              <a:prstGeom prst="rect">
                <a:avLst/>
              </a:prstGeom>
              <a:blipFill>
                <a:blip r:embed="rId9"/>
                <a:stretch>
                  <a:fillRect r="-11173" b="-3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5CB44AA-F70A-4A09-A755-D208F7B4F36A}"/>
                  </a:ext>
                </a:extLst>
              </p:cNvPr>
              <p:cNvSpPr/>
              <p:nvPr/>
            </p:nvSpPr>
            <p:spPr>
              <a:xfrm>
                <a:off x="4514515" y="2378008"/>
                <a:ext cx="930831" cy="5134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5CB44AA-F70A-4A09-A755-D208F7B4F3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4515" y="2378008"/>
                <a:ext cx="930831" cy="513474"/>
              </a:xfrm>
              <a:prstGeom prst="rect">
                <a:avLst/>
              </a:prstGeom>
              <a:blipFill>
                <a:blip r:embed="rId10"/>
                <a:stretch>
                  <a:fillRect r="-13158" b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>
            <a:extLst>
              <a:ext uri="{FF2B5EF4-FFF2-40B4-BE49-F238E27FC236}">
                <a16:creationId xmlns:a16="http://schemas.microsoft.com/office/drawing/2014/main" id="{C73E4AA6-03FB-4A8A-88A2-231E9905F08D}"/>
              </a:ext>
            </a:extLst>
          </p:cNvPr>
          <p:cNvSpPr/>
          <p:nvPr/>
        </p:nvSpPr>
        <p:spPr>
          <a:xfrm>
            <a:off x="372502" y="180223"/>
            <a:ext cx="238163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us average i</a:t>
            </a:r>
            <a:r>
              <a:rPr lang="en-US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</a:t>
            </a:r>
            <a:r>
              <a:rPr lang="en-US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</a:t>
            </a:r>
            <a:r>
              <a:rPr lang="en-US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b="1" baseline="-250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F6C4669-7478-48BE-8096-2A16CC414364}"/>
              </a:ext>
            </a:extLst>
          </p:cNvPr>
          <p:cNvSpPr/>
          <p:nvPr/>
        </p:nvSpPr>
        <p:spPr>
          <a:xfrm>
            <a:off x="4050122" y="1959986"/>
            <a:ext cx="4082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endParaRPr lang="en-US" baseline="-250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3DBD095-1137-4C91-AE2E-A6D07586D515}"/>
              </a:ext>
            </a:extLst>
          </p:cNvPr>
          <p:cNvSpPr/>
          <p:nvPr/>
        </p:nvSpPr>
        <p:spPr>
          <a:xfrm>
            <a:off x="4098662" y="2564744"/>
            <a:ext cx="4082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endParaRPr lang="en-US" baseline="-250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49D447B-B0F2-4811-97CD-221FE86FF4E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183240" y="3535686"/>
            <a:ext cx="1336805" cy="76809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AA3D79D-3977-4B19-9B52-C60FD25F2F7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78495" y="3505162"/>
            <a:ext cx="1390349" cy="85711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C6F4EC5F-23AF-4229-8745-8C143D15F13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596599" y="3525573"/>
            <a:ext cx="1366686" cy="75590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5DA7B5A6-D282-42FF-B01B-863F4168445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60662" y="3535682"/>
            <a:ext cx="1480512" cy="826591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113D12F4-FF7C-4134-87A0-78CFBAB61F0F}"/>
              </a:ext>
            </a:extLst>
          </p:cNvPr>
          <p:cNvSpPr/>
          <p:nvPr/>
        </p:nvSpPr>
        <p:spPr>
          <a:xfrm>
            <a:off x="6073033" y="4538771"/>
            <a:ext cx="4595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en-US" b="1" baseline="-25000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9DFECCC-BE8D-40E5-A9E1-31F34C76CD86}"/>
              </a:ext>
            </a:extLst>
          </p:cNvPr>
          <p:cNvSpPr/>
          <p:nvPr/>
        </p:nvSpPr>
        <p:spPr>
          <a:xfrm>
            <a:off x="2366838" y="4628283"/>
            <a:ext cx="4595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b="1" baseline="-2500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72E6EB15-39F1-4B2E-97FC-09D19A447A70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495" y="4362273"/>
            <a:ext cx="9144000" cy="768096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B562E98D-419B-4B42-A71B-798E1F4A18B5}"/>
              </a:ext>
            </a:extLst>
          </p:cNvPr>
          <p:cNvSpPr/>
          <p:nvPr/>
        </p:nvSpPr>
        <p:spPr>
          <a:xfrm>
            <a:off x="393310" y="1629457"/>
            <a:ext cx="21739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-arrange the equations,</a:t>
            </a:r>
            <a:endParaRPr lang="en-US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F6425FC-0D0D-C54B-A416-37CB9C667709}"/>
              </a:ext>
            </a:extLst>
          </p:cNvPr>
          <p:cNvSpPr/>
          <p:nvPr/>
        </p:nvSpPr>
        <p:spPr>
          <a:xfrm>
            <a:off x="338177" y="2995865"/>
            <a:ext cx="68900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ing the switch and diode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v equations as controlled sources as a function of d,</a:t>
            </a:r>
            <a:endParaRPr lang="en-US" dirty="0"/>
          </a:p>
        </p:txBody>
      </p:sp>
      <p:sp>
        <p:nvSpPr>
          <p:cNvPr id="28" name="Left Brace 27">
            <a:extLst>
              <a:ext uri="{FF2B5EF4-FFF2-40B4-BE49-F238E27FC236}">
                <a16:creationId xmlns:a16="http://schemas.microsoft.com/office/drawing/2014/main" id="{C6D86DF5-85C0-1441-A89B-8E1206946E4A}"/>
              </a:ext>
            </a:extLst>
          </p:cNvPr>
          <p:cNvSpPr/>
          <p:nvPr/>
        </p:nvSpPr>
        <p:spPr>
          <a:xfrm rot="16200000">
            <a:off x="5739928" y="3274634"/>
            <a:ext cx="236073" cy="2609670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Left Brace 28">
            <a:extLst>
              <a:ext uri="{FF2B5EF4-FFF2-40B4-BE49-F238E27FC236}">
                <a16:creationId xmlns:a16="http://schemas.microsoft.com/office/drawing/2014/main" id="{902A7CBC-6534-B944-9BFD-14AFED07205D}"/>
              </a:ext>
            </a:extLst>
          </p:cNvPr>
          <p:cNvSpPr/>
          <p:nvPr/>
        </p:nvSpPr>
        <p:spPr>
          <a:xfrm rot="16200000">
            <a:off x="2447631" y="3193710"/>
            <a:ext cx="236073" cy="2609671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A5ACDAF-A9B9-45B1-849A-43047B853B8B}"/>
              </a:ext>
            </a:extLst>
          </p:cNvPr>
          <p:cNvSpPr/>
          <p:nvPr/>
        </p:nvSpPr>
        <p:spPr>
          <a:xfrm>
            <a:off x="178516" y="146942"/>
            <a:ext cx="52516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quivalent average circuit for the boost converter is given by</a:t>
            </a:r>
            <a:endParaRPr lang="en-US" b="1" baseline="-25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9FEC9E-D0B0-471B-AC7A-F1DD643A80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3024" y="753114"/>
            <a:ext cx="3698250" cy="163414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AA3C887-77A0-470C-A0E6-9D3B4B86FE1A}"/>
              </a:ext>
            </a:extLst>
          </p:cNvPr>
          <p:cNvSpPr/>
          <p:nvPr/>
        </p:nvSpPr>
        <p:spPr>
          <a:xfrm>
            <a:off x="2212324" y="2417861"/>
            <a:ext cx="52516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-linear average circuit model (large signal averaged model)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CA1C4FA-55ED-4AE4-A008-8E7EDAD30A75}"/>
                  </a:ext>
                </a:extLst>
              </p:cNvPr>
              <p:cNvSpPr/>
              <p:nvPr/>
            </p:nvSpPr>
            <p:spPr>
              <a:xfrm>
                <a:off x="1325931" y="3692192"/>
                <a:ext cx="1095813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CA1C4FA-55ED-4AE4-A008-8E7EDAD30A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5931" y="3692192"/>
                <a:ext cx="1095813" cy="501356"/>
              </a:xfrm>
              <a:prstGeom prst="rect">
                <a:avLst/>
              </a:prstGeom>
              <a:blipFill>
                <a:blip r:embed="rId4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C52F3CD5-B877-405A-84FA-0894654D50BD}"/>
                  </a:ext>
                </a:extLst>
              </p:cNvPr>
              <p:cNvSpPr/>
              <p:nvPr/>
            </p:nvSpPr>
            <p:spPr>
              <a:xfrm>
                <a:off x="3133930" y="3692192"/>
                <a:ext cx="963532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C52F3CD5-B877-405A-84FA-0894654D50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3930" y="3692192"/>
                <a:ext cx="963532" cy="501356"/>
              </a:xfrm>
              <a:prstGeom prst="rect">
                <a:avLst/>
              </a:prstGeom>
              <a:blipFill>
                <a:blip r:embed="rId5"/>
                <a:stretch>
                  <a:fillRect b="-2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2BA24C5B-2524-49CD-B3BA-3CDE2DFCD50A}"/>
              </a:ext>
            </a:extLst>
          </p:cNvPr>
          <p:cNvSpPr/>
          <p:nvPr/>
        </p:nvSpPr>
        <p:spPr>
          <a:xfrm>
            <a:off x="178516" y="2906693"/>
            <a:ext cx="52516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t us use any of combination to represent the switch and diode, here we use diode voltage and switch current as follows,</a:t>
            </a:r>
            <a:endParaRPr lang="en-US" baseline="-250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45CA689-7482-48BC-AE7A-E666DFA757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A240A68-B55A-47BB-B19C-D0E1BEDC7789}"/>
                  </a:ext>
                </a:extLst>
              </p:cNvPr>
              <p:cNvSpPr/>
              <p:nvPr/>
            </p:nvSpPr>
            <p:spPr>
              <a:xfrm>
                <a:off x="516887" y="3186615"/>
                <a:ext cx="3138423" cy="6118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A240A68-B55A-47BB-B19C-D0E1BEDC778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887" y="3186615"/>
                <a:ext cx="3138423" cy="6118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F628B11-7924-491E-B226-8FE53777A522}"/>
                  </a:ext>
                </a:extLst>
              </p:cNvPr>
              <p:cNvSpPr/>
              <p:nvPr/>
            </p:nvSpPr>
            <p:spPr>
              <a:xfrm>
                <a:off x="516887" y="3863606"/>
                <a:ext cx="3239477" cy="5854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7F628B11-7924-491E-B226-8FE53777A5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887" y="3863606"/>
                <a:ext cx="3239477" cy="58541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4D001B4B-B0AE-41C6-BD80-57720F2CA585}"/>
              </a:ext>
            </a:extLst>
          </p:cNvPr>
          <p:cNvSpPr/>
          <p:nvPr/>
        </p:nvSpPr>
        <p:spPr>
          <a:xfrm>
            <a:off x="273044" y="2695124"/>
            <a:ext cx="52940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resenting the controlled variables for the diode voltage,</a:t>
            </a:r>
            <a:endParaRPr lang="en-US" baseline="-250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EE3A876-FEEC-4D66-866C-7BB5161CD9DF}"/>
              </a:ext>
            </a:extLst>
          </p:cNvPr>
          <p:cNvSpPr/>
          <p:nvPr/>
        </p:nvSpPr>
        <p:spPr>
          <a:xfrm>
            <a:off x="197992" y="152377"/>
            <a:ext cx="469125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 step, we apply perturbation of each circuit variable</a:t>
            </a:r>
            <a:endParaRPr lang="en-US" b="1" baseline="-25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3F69A7E-2B24-43D7-85E1-F4FBF89039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A9F11FD-03A0-4965-8CF1-EA398A28A86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1303" y="694477"/>
            <a:ext cx="5063144" cy="1975673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4D001B4B-B0AE-41C6-BD80-57720F2CA585}"/>
                  </a:ext>
                </a:extLst>
              </p:cNvPr>
              <p:cNvSpPr/>
              <p:nvPr/>
            </p:nvSpPr>
            <p:spPr>
              <a:xfrm>
                <a:off x="197991" y="2013794"/>
                <a:ext cx="1902476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4D001B4B-B0AE-41C6-BD80-57720F2CA5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91" y="2013794"/>
                <a:ext cx="1902476" cy="307777"/>
              </a:xfrm>
              <a:prstGeom prst="rect">
                <a:avLst/>
              </a:prstGeom>
              <a:blipFill>
                <a:blip r:embed="rId3"/>
                <a:stretch>
                  <a:fillRect l="-1325"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2EE3A876-FEEC-4D66-866C-7BB5161CD9DF}"/>
                  </a:ext>
                </a:extLst>
              </p:cNvPr>
              <p:cNvSpPr/>
              <p:nvPr/>
            </p:nvSpPr>
            <p:spPr>
              <a:xfrm>
                <a:off x="197991" y="152377"/>
                <a:ext cx="8094362" cy="3193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is equation for the average diode voltage is non-linear in terms of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s illustrated by</a:t>
                </a: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2EE3A876-FEEC-4D66-866C-7BB5161CD9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91" y="152377"/>
                <a:ext cx="8094362" cy="319383"/>
              </a:xfrm>
              <a:prstGeom prst="rect">
                <a:avLst/>
              </a:prstGeom>
              <a:blipFill>
                <a:blip r:embed="rId4"/>
                <a:stretch>
                  <a:fillRect l="-313"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A3F69A7E-2B24-43D7-85E1-F4FBF89039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9D4440B4-B54C-F64B-98A7-C83494E92C83}"/>
                  </a:ext>
                </a:extLst>
              </p:cNvPr>
              <p:cNvSpPr/>
              <p:nvPr/>
            </p:nvSpPr>
            <p:spPr>
              <a:xfrm>
                <a:off x="865273" y="632629"/>
                <a:ext cx="3239477" cy="5854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9D4440B4-B54C-F64B-98A7-C83494E92C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273" y="632629"/>
                <a:ext cx="3239477" cy="58541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44B1314-6750-6341-90E1-724C0EF90C4A}"/>
                  </a:ext>
                </a:extLst>
              </p:cNvPr>
              <p:cNvSpPr/>
              <p:nvPr/>
            </p:nvSpPr>
            <p:spPr>
              <a:xfrm>
                <a:off x="880406" y="1309963"/>
                <a:ext cx="2396297" cy="5549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44B1314-6750-6341-90E1-724C0EF90C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406" y="1309963"/>
                <a:ext cx="2396297" cy="554960"/>
              </a:xfrm>
              <a:prstGeom prst="rect">
                <a:avLst/>
              </a:prstGeom>
              <a:blipFill>
                <a:blip r:embed="rId7"/>
                <a:stretch>
                  <a:fillRect b="-2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03EFA2A-167E-314E-BAAB-95C60C1D341C}"/>
                  </a:ext>
                </a:extLst>
              </p:cNvPr>
              <p:cNvSpPr/>
              <p:nvPr/>
            </p:nvSpPr>
            <p:spPr>
              <a:xfrm>
                <a:off x="187721" y="2558225"/>
                <a:ext cx="7874079" cy="3366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eliminate from the denominator, we multiply both denominator and numerator b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p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acc>
                          <m:accPr>
                            <m:chr m:val="̂"/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s follows,</a:t>
                </a:r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03EFA2A-167E-314E-BAAB-95C60C1D34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721" y="2558225"/>
                <a:ext cx="7874079" cy="336631"/>
              </a:xfrm>
              <a:prstGeom prst="rect">
                <a:avLst/>
              </a:prstGeom>
              <a:blipFill>
                <a:blip r:embed="rId8"/>
                <a:stretch>
                  <a:fillRect l="-161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61D3BAB-2B03-AE4A-AD47-621499BCB7E5}"/>
                  </a:ext>
                </a:extLst>
              </p:cNvPr>
              <p:cNvSpPr/>
              <p:nvPr/>
            </p:nvSpPr>
            <p:spPr>
              <a:xfrm>
                <a:off x="929815" y="2862478"/>
                <a:ext cx="4152099" cy="6118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  <m:d>
                            <m:d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−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−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61D3BAB-2B03-AE4A-AD47-621499BCB7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815" y="2862478"/>
                <a:ext cx="4152099" cy="61183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26BFBAF3-B861-0A44-9361-32973FC07B3E}"/>
                  </a:ext>
                </a:extLst>
              </p:cNvPr>
              <p:cNvSpPr/>
              <p:nvPr/>
            </p:nvSpPr>
            <p:spPr>
              <a:xfrm>
                <a:off x="880406" y="3515465"/>
                <a:ext cx="4933082" cy="5585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26BFBAF3-B861-0A44-9361-32973FC07B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406" y="3515465"/>
                <a:ext cx="4933082" cy="558551"/>
              </a:xfrm>
              <a:prstGeom prst="rect">
                <a:avLst/>
              </a:prstGeom>
              <a:blipFill>
                <a:blip r:embed="rId10"/>
                <a:stretch>
                  <a:fillRect b="-4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3386B042-143A-2B4E-992B-476BB5C132EE}"/>
                  </a:ext>
                </a:extLst>
              </p:cNvPr>
              <p:cNvSpPr/>
              <p:nvPr/>
            </p:nvSpPr>
            <p:spPr>
              <a:xfrm>
                <a:off x="883132" y="4150333"/>
                <a:ext cx="4933082" cy="5585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3386B042-143A-2B4E-992B-476BB5C132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132" y="4150333"/>
                <a:ext cx="4933082" cy="558551"/>
              </a:xfrm>
              <a:prstGeom prst="rect">
                <a:avLst/>
              </a:prstGeom>
              <a:blipFill>
                <a:blip r:embed="rId11"/>
                <a:stretch>
                  <a:fillRect b="-2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54294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A3F69A7E-2B24-43D7-85E1-F4FBF89039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07A5654-A50F-5C43-8620-2BA6CB87E9A7}"/>
                  </a:ext>
                </a:extLst>
              </p:cNvPr>
              <p:cNvSpPr/>
              <p:nvPr/>
            </p:nvSpPr>
            <p:spPr>
              <a:xfrm>
                <a:off x="775691" y="1222868"/>
                <a:ext cx="3141373" cy="535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07A5654-A50F-5C43-8620-2BA6CB87E9A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5691" y="1222868"/>
                <a:ext cx="3141373" cy="535468"/>
              </a:xfrm>
              <a:prstGeom prst="rect">
                <a:avLst/>
              </a:prstGeom>
              <a:blipFill>
                <a:blip r:embed="rId4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3D91E9D-6F70-6746-A25B-A06F66D5080A}"/>
                  </a:ext>
                </a:extLst>
              </p:cNvPr>
              <p:cNvSpPr/>
              <p:nvPr/>
            </p:nvSpPr>
            <p:spPr>
              <a:xfrm>
                <a:off x="805273" y="1822089"/>
                <a:ext cx="3411768" cy="535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3D91E9D-6F70-6746-A25B-A06F66D508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273" y="1822089"/>
                <a:ext cx="3411768" cy="535468"/>
              </a:xfrm>
              <a:prstGeom prst="rect">
                <a:avLst/>
              </a:prstGeom>
              <a:blipFill>
                <a:blip r:embed="rId5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AF90C5E-F6A6-D348-A6F8-890F23BCEA5C}"/>
                  </a:ext>
                </a:extLst>
              </p:cNvPr>
              <p:cNvSpPr/>
              <p:nvPr/>
            </p:nvSpPr>
            <p:spPr>
              <a:xfrm>
                <a:off x="805273" y="2285177"/>
                <a:ext cx="2502545" cy="5354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AF90C5E-F6A6-D348-A6F8-890F23BCEA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273" y="2285177"/>
                <a:ext cx="2502545" cy="535468"/>
              </a:xfrm>
              <a:prstGeom prst="rect">
                <a:avLst/>
              </a:prstGeom>
              <a:blipFill>
                <a:blip r:embed="rId6"/>
                <a:stretch>
                  <a:fillRect b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1A3B6EFA-E719-494D-9662-7682D704B498}"/>
                  </a:ext>
                </a:extLst>
              </p:cNvPr>
              <p:cNvSpPr/>
              <p:nvPr/>
            </p:nvSpPr>
            <p:spPr>
              <a:xfrm>
                <a:off x="805273" y="2748265"/>
                <a:ext cx="4522328" cy="556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1A3B6EFA-E719-494D-9662-7682D704B4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273" y="2748265"/>
                <a:ext cx="4522328" cy="55694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1A9A823-422A-8D40-9B3E-576734DBA754}"/>
                  </a:ext>
                </a:extLst>
              </p:cNvPr>
              <p:cNvSpPr/>
              <p:nvPr/>
            </p:nvSpPr>
            <p:spPr>
              <a:xfrm>
                <a:off x="253026" y="149293"/>
                <a:ext cx="4003120" cy="7502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inearize the variables by setting,</a:t>
                </a:r>
              </a:p>
              <a:p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1A9A823-422A-8D40-9B3E-576734DBA7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026" y="149293"/>
                <a:ext cx="4003120" cy="750270"/>
              </a:xfrm>
              <a:prstGeom prst="rect">
                <a:avLst/>
              </a:prstGeom>
              <a:blipFill>
                <a:blip r:embed="rId8"/>
                <a:stretch>
                  <a:fillRect l="-6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70E40E16-0F55-DF41-833A-51DE8DC3370E}"/>
                  </a:ext>
                </a:extLst>
              </p:cNvPr>
              <p:cNvSpPr/>
              <p:nvPr/>
            </p:nvSpPr>
            <p:spPr>
              <a:xfrm>
                <a:off x="253026" y="899563"/>
                <a:ext cx="699743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=0</a:t>
                </a: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70E40E16-0F55-DF41-833A-51DE8DC337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026" y="899563"/>
                <a:ext cx="699743" cy="319383"/>
              </a:xfrm>
              <a:prstGeom prst="rect">
                <a:avLst/>
              </a:prstGeom>
              <a:blipFill>
                <a:blip r:embed="rId9"/>
                <a:stretch>
                  <a:fillRect r="-1818" b="-2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79245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794289" y="188341"/>
            <a:ext cx="370176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sing the Loop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8911617-70AF-47C3-9FFF-A2DBAB11704A}"/>
              </a:ext>
            </a:extLst>
          </p:cNvPr>
          <p:cNvSpPr txBox="1"/>
          <p:nvPr/>
        </p:nvSpPr>
        <p:spPr>
          <a:xfrm>
            <a:off x="485776" y="589359"/>
            <a:ext cx="82391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ly, regulating the output voltage to the desired value can use one or two units of sensing (Voltage or/and Current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192C799-8100-4DF8-BC27-110F6D2191D9}"/>
              </a:ext>
            </a:extLst>
          </p:cNvPr>
          <p:cNvSpPr txBox="1"/>
          <p:nvPr/>
        </p:nvSpPr>
        <p:spPr>
          <a:xfrm>
            <a:off x="5000834" y="4132355"/>
            <a:ext cx="19095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-mode contro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FED1082-B290-4CD5-846F-32362A85FB4B}"/>
              </a:ext>
            </a:extLst>
          </p:cNvPr>
          <p:cNvSpPr txBox="1"/>
          <p:nvPr/>
        </p:nvSpPr>
        <p:spPr>
          <a:xfrm>
            <a:off x="1316894" y="4092428"/>
            <a:ext cx="19095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-mode control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232B21-1A0B-458A-8E83-F9AD73718B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7696" y="1306644"/>
            <a:ext cx="2175813" cy="259171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CCA0764-4106-488B-BAEE-BEF9D676B1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3756" y="1306644"/>
            <a:ext cx="2175813" cy="259171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33413BAF-60FB-449A-80E4-5A4A8B12F6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252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8B5350AC-F4BE-FF4B-97C6-FAA694AE42CC}"/>
                  </a:ext>
                </a:extLst>
              </p:cNvPr>
              <p:cNvSpPr/>
              <p:nvPr/>
            </p:nvSpPr>
            <p:spPr>
              <a:xfrm>
                <a:off x="506497" y="456679"/>
                <a:ext cx="3993016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8B5350AC-F4BE-FF4B-97C6-FAA694AE42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497" y="456679"/>
                <a:ext cx="3993016" cy="494238"/>
              </a:xfrm>
              <a:prstGeom prst="rect">
                <a:avLst/>
              </a:prstGeom>
              <a:blipFill>
                <a:blip r:embed="rId3"/>
                <a:stretch>
                  <a:fillRect b="-5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6C32A889-B6E2-684B-822A-6D091491D16E}"/>
                  </a:ext>
                </a:extLst>
              </p:cNvPr>
              <p:cNvSpPr/>
              <p:nvPr/>
            </p:nvSpPr>
            <p:spPr>
              <a:xfrm>
                <a:off x="243990" y="46516"/>
                <a:ext cx="176176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nce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given by</a:t>
                </a: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6C32A889-B6E2-684B-822A-6D091491D1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990" y="46516"/>
                <a:ext cx="1761764" cy="307777"/>
              </a:xfrm>
              <a:prstGeom prst="rect">
                <a:avLst/>
              </a:prstGeom>
              <a:blipFill>
                <a:blip r:embed="rId4"/>
                <a:stretch>
                  <a:fillRect l="-1439" t="-4000" b="-2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EFF7D0CC-AA88-D64D-9884-479ECE6E5D7B}"/>
              </a:ext>
            </a:extLst>
          </p:cNvPr>
          <p:cNvSpPr/>
          <p:nvPr/>
        </p:nvSpPr>
        <p:spPr>
          <a:xfrm>
            <a:off x="243990" y="1113616"/>
            <a:ext cx="38956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average variable consists of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c+a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erms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11E2E75-B276-C345-B553-27B1EA1A644D}"/>
                  </a:ext>
                </a:extLst>
              </p:cNvPr>
              <p:cNvSpPr/>
              <p:nvPr/>
            </p:nvSpPr>
            <p:spPr>
              <a:xfrm>
                <a:off x="613658" y="1496116"/>
                <a:ext cx="125880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11E2E75-B276-C345-B553-27B1EA1A64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658" y="1496116"/>
                <a:ext cx="1258806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026C2625-FBC6-5A47-8760-83575F72AF9A}"/>
              </a:ext>
            </a:extLst>
          </p:cNvPr>
          <p:cNvSpPr/>
          <p:nvPr/>
        </p:nvSpPr>
        <p:spPr>
          <a:xfrm>
            <a:off x="281676" y="1982469"/>
            <a:ext cx="39260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nce, matchi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(1) and (2), we conclude that,</a:t>
            </a:r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2180E9F-6F71-B048-A2E1-E9ECABD72BAA}"/>
              </a:ext>
            </a:extLst>
          </p:cNvPr>
          <p:cNvSpPr/>
          <p:nvPr/>
        </p:nvSpPr>
        <p:spPr>
          <a:xfrm>
            <a:off x="5166436" y="484801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9F58606-5449-D544-9C0F-FE6A82623188}"/>
              </a:ext>
            </a:extLst>
          </p:cNvPr>
          <p:cNvSpPr/>
          <p:nvPr/>
        </p:nvSpPr>
        <p:spPr>
          <a:xfrm>
            <a:off x="5187323" y="1467967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EB9C5DC9-88BC-D849-A652-2A6BA5F8717D}"/>
                  </a:ext>
                </a:extLst>
              </p:cNvPr>
              <p:cNvSpPr/>
              <p:nvPr/>
            </p:nvSpPr>
            <p:spPr>
              <a:xfrm>
                <a:off x="1651954" y="2365746"/>
                <a:ext cx="1185517" cy="494238"/>
              </a:xfrm>
              <a:prstGeom prst="rect">
                <a:avLst/>
              </a:prstGeom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EB9C5DC9-88BC-D849-A652-2A6BA5F871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1954" y="2365746"/>
                <a:ext cx="1185517" cy="4942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4A24CAD3-7ADC-9E47-9DB9-621F50A702BB}"/>
                  </a:ext>
                </a:extLst>
              </p:cNvPr>
              <p:cNvSpPr/>
              <p:nvPr/>
            </p:nvSpPr>
            <p:spPr>
              <a:xfrm>
                <a:off x="1636222" y="3001369"/>
                <a:ext cx="1668790" cy="494238"/>
              </a:xfrm>
              <a:prstGeom prst="rect">
                <a:avLst/>
              </a:prstGeom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4A24CAD3-7ADC-9E47-9DB9-621F50A702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6222" y="3001369"/>
                <a:ext cx="1668790" cy="494238"/>
              </a:xfrm>
              <a:prstGeom prst="rect">
                <a:avLst/>
              </a:prstGeom>
              <a:blipFill>
                <a:blip r:embed="rId7"/>
                <a:stretch>
                  <a:fillRect b="-2439"/>
                </a:stretch>
              </a:blip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F3C6E31-0AE5-A344-93BD-57F371E513C1}"/>
                  </a:ext>
                </a:extLst>
              </p:cNvPr>
              <p:cNvSpPr/>
              <p:nvPr/>
            </p:nvSpPr>
            <p:spPr>
              <a:xfrm>
                <a:off x="3507142" y="3094599"/>
                <a:ext cx="54162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F3C6E31-0AE5-A344-93BD-57F371E513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7142" y="3094599"/>
                <a:ext cx="541622" cy="30777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A4A6482F-C654-0446-A5D8-EA899846E077}"/>
                  </a:ext>
                </a:extLst>
              </p:cNvPr>
              <p:cNvSpPr/>
              <p:nvPr/>
            </p:nvSpPr>
            <p:spPr>
              <a:xfrm>
                <a:off x="3507142" y="2479916"/>
                <a:ext cx="54482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A4A6482F-C654-0446-A5D8-EA899846E0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7142" y="2479916"/>
                <a:ext cx="544829" cy="30777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Picture 21">
            <a:extLst>
              <a:ext uri="{FF2B5EF4-FFF2-40B4-BE49-F238E27FC236}">
                <a16:creationId xmlns:a16="http://schemas.microsoft.com/office/drawing/2014/main" id="{9F7907F7-9681-BD42-8267-3652E793A17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AFDA15EB-1F66-5F42-B19C-862DCD1AF99B}"/>
              </a:ext>
            </a:extLst>
          </p:cNvPr>
          <p:cNvSpPr txBox="1"/>
          <p:nvPr/>
        </p:nvSpPr>
        <p:spPr>
          <a:xfrm>
            <a:off x="4853318" y="2541079"/>
            <a:ext cx="3725073" cy="376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d and Linearized diode equations </a:t>
            </a:r>
          </a:p>
        </p:txBody>
      </p:sp>
      <p:sp>
        <p:nvSpPr>
          <p:cNvPr id="24" name="Left Brace 23">
            <a:extLst>
              <a:ext uri="{FF2B5EF4-FFF2-40B4-BE49-F238E27FC236}">
                <a16:creationId xmlns:a16="http://schemas.microsoft.com/office/drawing/2014/main" id="{C4AA1FC3-22E1-B346-8BB0-5FC739C04B8D}"/>
              </a:ext>
            </a:extLst>
          </p:cNvPr>
          <p:cNvSpPr/>
          <p:nvPr/>
        </p:nvSpPr>
        <p:spPr>
          <a:xfrm rot="10800000">
            <a:off x="4369149" y="2408638"/>
            <a:ext cx="202851" cy="1245802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2956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55A1E65-9772-4403-B532-C6B1015BE345}"/>
                  </a:ext>
                </a:extLst>
              </p:cNvPr>
              <p:cNvSpPr/>
              <p:nvPr/>
            </p:nvSpPr>
            <p:spPr>
              <a:xfrm>
                <a:off x="557934" y="572086"/>
                <a:ext cx="2904706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55A1E65-9772-4403-B532-C6B1015BE3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934" y="572086"/>
                <a:ext cx="2904706" cy="494238"/>
              </a:xfrm>
              <a:prstGeom prst="rect">
                <a:avLst/>
              </a:prstGeom>
              <a:blipFill>
                <a:blip r:embed="rId3"/>
                <a:stretch>
                  <a:fillRect b="-5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E981BAB6-7FA6-495F-BE28-91999DB3894E}"/>
                  </a:ext>
                </a:extLst>
              </p:cNvPr>
              <p:cNvSpPr/>
              <p:nvPr/>
            </p:nvSpPr>
            <p:spPr>
              <a:xfrm>
                <a:off x="756684" y="1236592"/>
                <a:ext cx="976036" cy="494238"/>
              </a:xfrm>
              <a:prstGeom prst="rect">
                <a:avLst/>
              </a:prstGeom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E981BAB6-7FA6-495F-BE28-91999DB389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6684" y="1236592"/>
                <a:ext cx="976036" cy="4942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7FB47CA6-D811-41CF-BAD4-CE9F8ECE1F65}"/>
                  </a:ext>
                </a:extLst>
              </p:cNvPr>
              <p:cNvSpPr/>
              <p:nvPr/>
            </p:nvSpPr>
            <p:spPr>
              <a:xfrm>
                <a:off x="683554" y="1855311"/>
                <a:ext cx="1596013" cy="494238"/>
              </a:xfrm>
              <a:prstGeom prst="rect">
                <a:avLst/>
              </a:prstGeom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7FB47CA6-D811-41CF-BAD4-CE9F8ECE1F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54" y="1855311"/>
                <a:ext cx="1596013" cy="494238"/>
              </a:xfrm>
              <a:prstGeom prst="rect">
                <a:avLst/>
              </a:prstGeom>
              <a:blipFill>
                <a:blip r:embed="rId5"/>
                <a:stretch>
                  <a:fillRect b="-2439"/>
                </a:stretch>
              </a:blipFill>
              <a:ln w="19050">
                <a:solidFill>
                  <a:schemeClr val="accent5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071013EF-FD43-46D8-82EF-2734CE9CFE6E}"/>
                  </a:ext>
                </a:extLst>
              </p:cNvPr>
              <p:cNvSpPr/>
              <p:nvPr/>
            </p:nvSpPr>
            <p:spPr>
              <a:xfrm>
                <a:off x="2490585" y="1863893"/>
                <a:ext cx="54162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071013EF-FD43-46D8-82EF-2734CE9CFE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0585" y="1863893"/>
                <a:ext cx="541622" cy="3077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1EE85D0-D49C-4838-B852-D455F85B7A98}"/>
                  </a:ext>
                </a:extLst>
              </p:cNvPr>
              <p:cNvSpPr/>
              <p:nvPr/>
            </p:nvSpPr>
            <p:spPr>
              <a:xfrm>
                <a:off x="2487378" y="1248712"/>
                <a:ext cx="54482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𝒅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𝒄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1EE85D0-D49C-4838-B852-D455F85B7A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7378" y="1248712"/>
                <a:ext cx="544829" cy="3077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>
            <a:extLst>
              <a:ext uri="{FF2B5EF4-FFF2-40B4-BE49-F238E27FC236}">
                <a16:creationId xmlns:a16="http://schemas.microsoft.com/office/drawing/2014/main" id="{84361FDC-1800-483C-9B1E-577DD86B868F}"/>
              </a:ext>
            </a:extLst>
          </p:cNvPr>
          <p:cNvSpPr/>
          <p:nvPr/>
        </p:nvSpPr>
        <p:spPr>
          <a:xfrm>
            <a:off x="180250" y="163809"/>
            <a:ext cx="19024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ame,</a:t>
            </a:r>
            <a:endParaRPr lang="en-US" baseline="-250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2AC0328-030D-44BD-855A-4D7FAE26314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375404"/>
            <a:ext cx="9144000" cy="76809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21EC0B3-6459-6240-9F64-B3367F7FF35B}"/>
              </a:ext>
            </a:extLst>
          </p:cNvPr>
          <p:cNvSpPr txBox="1"/>
          <p:nvPr/>
        </p:nvSpPr>
        <p:spPr>
          <a:xfrm>
            <a:off x="4271034" y="1258349"/>
            <a:ext cx="3725073" cy="376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d and Linearized switch equations </a:t>
            </a:r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5D44C1A9-CEC6-344E-A129-280E7B130948}"/>
              </a:ext>
            </a:extLst>
          </p:cNvPr>
          <p:cNvSpPr/>
          <p:nvPr/>
        </p:nvSpPr>
        <p:spPr>
          <a:xfrm rot="10800000">
            <a:off x="3786865" y="1125908"/>
            <a:ext cx="202851" cy="1245802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BA4241-FEEA-3142-AE1C-3173CE712029}"/>
              </a:ext>
            </a:extLst>
          </p:cNvPr>
          <p:cNvSpPr/>
          <p:nvPr/>
        </p:nvSpPr>
        <p:spPr>
          <a:xfrm>
            <a:off x="492372" y="2893224"/>
            <a:ext cx="7999306" cy="3768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, we replace these equations for the switch current and diode voltage in equivalent circuit representation.</a:t>
            </a:r>
          </a:p>
        </p:txBody>
      </p:sp>
    </p:spTree>
    <p:extLst>
      <p:ext uri="{BB962C8B-B14F-4D97-AF65-F5344CB8AC3E}">
        <p14:creationId xmlns:p14="http://schemas.microsoft.com/office/powerpoint/2010/main" val="41404831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FD31EAD9-CF5D-44DF-9E43-5F0B6B509611}"/>
              </a:ext>
            </a:extLst>
          </p:cNvPr>
          <p:cNvSpPr/>
          <p:nvPr/>
        </p:nvSpPr>
        <p:spPr>
          <a:xfrm>
            <a:off x="1559045" y="334009"/>
            <a:ext cx="5229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inearized &amp; Averaged Circuit Model for boost Converter (</a:t>
            </a:r>
            <a:r>
              <a:rPr lang="en-US" sz="18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c+dc</a:t>
            </a:r>
            <a:r>
              <a:rPr 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sz="1800" b="1" baseline="-25000" dirty="0">
              <a:solidFill>
                <a:schemeClr val="tx1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2AC0328-030D-44BD-855A-4D7FAE2631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286492"/>
            <a:ext cx="9144000" cy="768096"/>
          </a:xfrm>
          <a:prstGeom prst="rect">
            <a:avLst/>
          </a:prstGeom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5494F8CD-55DD-2048-AC31-5DD73147F4D0}"/>
              </a:ext>
            </a:extLst>
          </p:cNvPr>
          <p:cNvGrpSpPr/>
          <p:nvPr/>
        </p:nvGrpSpPr>
        <p:grpSpPr>
          <a:xfrm>
            <a:off x="1064519" y="1168925"/>
            <a:ext cx="6656033" cy="2875174"/>
            <a:chOff x="764711" y="1565373"/>
            <a:chExt cx="5229872" cy="1701681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615C033F-7ADA-D94A-B135-0F3D7D0FFD1F}"/>
                </a:ext>
              </a:extLst>
            </p:cNvPr>
            <p:cNvGrpSpPr/>
            <p:nvPr/>
          </p:nvGrpSpPr>
          <p:grpSpPr>
            <a:xfrm>
              <a:off x="764711" y="1565373"/>
              <a:ext cx="5229872" cy="1701681"/>
              <a:chOff x="764711" y="1565373"/>
              <a:chExt cx="5229872" cy="1701681"/>
            </a:xfrm>
          </p:grpSpPr>
          <p:pic>
            <p:nvPicPr>
              <p:cNvPr id="23" name="Picture 22">
                <a:extLst>
                  <a:ext uri="{FF2B5EF4-FFF2-40B4-BE49-F238E27FC236}">
                    <a16:creationId xmlns:a16="http://schemas.microsoft.com/office/drawing/2014/main" id="{200A21D9-C72B-7047-8B94-7CF4FB9013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4711" y="1565373"/>
                <a:ext cx="5229872" cy="1701681"/>
              </a:xfrm>
              <a:prstGeom prst="rect">
                <a:avLst/>
              </a:prstGeom>
            </p:spPr>
          </p:pic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FFBB814F-41A0-8747-8094-515D51D4B1CE}"/>
                  </a:ext>
                </a:extLst>
              </p:cNvPr>
              <p:cNvCxnSpPr/>
              <p:nvPr/>
            </p:nvCxnSpPr>
            <p:spPr>
              <a:xfrm>
                <a:off x="3273425" y="2698750"/>
                <a:ext cx="232731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C10146DA-0564-2D49-9904-9E4C956A7191}"/>
                </a:ext>
              </a:extLst>
            </p:cNvPr>
            <p:cNvCxnSpPr>
              <a:cxnSpLocks/>
            </p:cNvCxnSpPr>
            <p:nvPr/>
          </p:nvCxnSpPr>
          <p:spPr>
            <a:xfrm>
              <a:off x="3916363" y="1822450"/>
              <a:ext cx="17462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9" descr="Icon&#10;&#10;Description automatically generated">
            <a:extLst>
              <a:ext uri="{FF2B5EF4-FFF2-40B4-BE49-F238E27FC236}">
                <a16:creationId xmlns:a16="http://schemas.microsoft.com/office/drawing/2014/main" id="{F2068180-C73D-0C4F-A1BE-9605F1730A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1168" y="1938979"/>
            <a:ext cx="619202" cy="50254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3F245214-4D83-574E-947D-3C0FD159611E}"/>
                  </a:ext>
                </a:extLst>
              </p:cNvPr>
              <p:cNvSpPr/>
              <p:nvPr/>
            </p:nvSpPr>
            <p:spPr>
              <a:xfrm>
                <a:off x="5755549" y="1306833"/>
                <a:ext cx="650563" cy="5517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3F245214-4D83-574E-947D-3C0FD15961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5549" y="1306833"/>
                <a:ext cx="650563" cy="551754"/>
              </a:xfrm>
              <a:prstGeom prst="rect">
                <a:avLst/>
              </a:prstGeom>
              <a:blipFill>
                <a:blip r:embed="rId6"/>
                <a:stretch>
                  <a:fillRect b="-2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E515E90F-2E55-AA4E-B75A-CBD96FC094F7}"/>
                  </a:ext>
                </a:extLst>
              </p14:cNvPr>
              <p14:cNvContentPartPr/>
              <p14:nvPr/>
            </p14:nvContentPartPr>
            <p14:xfrm>
              <a:off x="4294767" y="2033351"/>
              <a:ext cx="24120" cy="3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E515E90F-2E55-AA4E-B75A-CBD96FC094F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31767" y="1970711"/>
                <a:ext cx="1497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57744F0F-9353-1D40-8758-0E35FC18DF2B}"/>
                  </a:ext>
                </a:extLst>
              </p:cNvPr>
              <p:cNvSpPr/>
              <p:nvPr/>
            </p:nvSpPr>
            <p:spPr>
              <a:xfrm>
                <a:off x="4094706" y="2240844"/>
                <a:ext cx="32528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57744F0F-9353-1D40-8758-0E35FC18DF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4706" y="2240844"/>
                <a:ext cx="325282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A6543D1D-CA46-104D-949C-C658436A23DF}"/>
                  </a:ext>
                </a:extLst>
              </p:cNvPr>
              <p:cNvSpPr/>
              <p:nvPr/>
            </p:nvSpPr>
            <p:spPr>
              <a:xfrm>
                <a:off x="6142636" y="2183358"/>
                <a:ext cx="32528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A6543D1D-CA46-104D-949C-C658436A23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2636" y="2183358"/>
                <a:ext cx="325282" cy="33855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E61E844E-630C-084B-B5D1-14277B3D1097}"/>
                  </a:ext>
                </a:extLst>
              </p:cNvPr>
              <p:cNvSpPr/>
              <p:nvPr/>
            </p:nvSpPr>
            <p:spPr>
              <a:xfrm>
                <a:off x="5094456" y="2410121"/>
                <a:ext cx="42537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E61E844E-630C-084B-B5D1-14277B3D10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456" y="2410121"/>
                <a:ext cx="425373" cy="30777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0034BB8-D85C-460F-A379-0E15231E618B}"/>
              </a:ext>
            </a:extLst>
          </p:cNvPr>
          <p:cNvSpPr/>
          <p:nvPr/>
        </p:nvSpPr>
        <p:spPr>
          <a:xfrm>
            <a:off x="3397370" y="71579"/>
            <a:ext cx="1902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.c.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lang="en-US" sz="2000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DB1C3970-09C9-48C6-B44E-3CF825C4BE82}"/>
                  </a:ext>
                </a:extLst>
              </p:cNvPr>
              <p:cNvSpPr/>
              <p:nvPr/>
            </p:nvSpPr>
            <p:spPr>
              <a:xfrm>
                <a:off x="493857" y="761296"/>
                <a:ext cx="743986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DB1C3970-09C9-48C6-B44E-3CF825C4BE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857" y="761296"/>
                <a:ext cx="743986" cy="325282"/>
              </a:xfrm>
              <a:prstGeom prst="rect">
                <a:avLst/>
              </a:prstGeom>
              <a:blipFill>
                <a:blip r:embed="rId3"/>
                <a:stretch>
                  <a:fillRect t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70AC52F-F681-40DA-ABF5-4DBCB79AF7D7}"/>
                  </a:ext>
                </a:extLst>
              </p:cNvPr>
              <p:cNvSpPr/>
              <p:nvPr/>
            </p:nvSpPr>
            <p:spPr>
              <a:xfrm>
                <a:off x="1237843" y="755978"/>
                <a:ext cx="74270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270AC52F-F681-40DA-ABF5-4DBCB79AF7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843" y="755978"/>
                <a:ext cx="742704" cy="3077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E545AF96-C828-4527-A25B-CC476B791B4E}"/>
                  </a:ext>
                </a:extLst>
              </p:cNvPr>
              <p:cNvSpPr/>
              <p:nvPr/>
            </p:nvSpPr>
            <p:spPr>
              <a:xfrm>
                <a:off x="530470" y="1112122"/>
                <a:ext cx="70737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E545AF96-C828-4527-A25B-CC476B791B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470" y="1112122"/>
                <a:ext cx="707373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904BF0E-5712-4FC3-B1DF-D7F09D400B15}"/>
                  </a:ext>
                </a:extLst>
              </p:cNvPr>
              <p:cNvSpPr/>
              <p:nvPr/>
            </p:nvSpPr>
            <p:spPr>
              <a:xfrm>
                <a:off x="1237843" y="1126060"/>
                <a:ext cx="678070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8904BF0E-5712-4FC3-B1DF-D7F09D400B1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843" y="1126060"/>
                <a:ext cx="678070" cy="31938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FE3E06E1-5F67-401A-9DD6-AB71A7149C4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09287" y="1031016"/>
            <a:ext cx="661810" cy="10003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A346DFA-4AF4-4A9E-83E8-C81B5D21C4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04954" y="1283310"/>
            <a:ext cx="444228" cy="245531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ED94713-B5CF-4D58-96D7-943050126B7B}"/>
              </a:ext>
            </a:extLst>
          </p:cNvPr>
          <p:cNvSpPr/>
          <p:nvPr/>
        </p:nvSpPr>
        <p:spPr>
          <a:xfrm>
            <a:off x="3428002" y="927142"/>
            <a:ext cx="6576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rt</a:t>
            </a:r>
            <a:endParaRPr lang="en-US" baseline="-250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4C579E6-6ECF-4CD9-8CE1-E73F8681EDC7}"/>
              </a:ext>
            </a:extLst>
          </p:cNvPr>
          <p:cNvSpPr/>
          <p:nvPr/>
        </p:nvSpPr>
        <p:spPr>
          <a:xfrm>
            <a:off x="3400172" y="1252186"/>
            <a:ext cx="6576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97BEE752-480B-43BD-A46A-3F55B4269440}"/>
                  </a:ext>
                </a:extLst>
              </p:cNvPr>
              <p:cNvSpPr/>
              <p:nvPr/>
            </p:nvSpPr>
            <p:spPr>
              <a:xfrm>
                <a:off x="6327928" y="2095724"/>
                <a:ext cx="1166730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97BEE752-480B-43BD-A46A-3F55B42694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7928" y="2095724"/>
                <a:ext cx="1166730" cy="494238"/>
              </a:xfrm>
              <a:prstGeom prst="rect">
                <a:avLst/>
              </a:prstGeom>
              <a:blipFill>
                <a:blip r:embed="rId9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57B9D73-9E87-403C-BC62-A52BD158BD78}"/>
                  </a:ext>
                </a:extLst>
              </p:cNvPr>
              <p:cNvSpPr/>
              <p:nvPr/>
            </p:nvSpPr>
            <p:spPr>
              <a:xfrm>
                <a:off x="6256233" y="2609012"/>
                <a:ext cx="1932709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57B9D73-9E87-403C-BC62-A52BD158BD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56233" y="2609012"/>
                <a:ext cx="1932709" cy="494238"/>
              </a:xfrm>
              <a:prstGeom prst="rect">
                <a:avLst/>
              </a:prstGeom>
              <a:blipFill>
                <a:blip r:embed="rId10"/>
                <a:stretch>
                  <a:fillRect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664EC885-B4BC-4191-BBDC-6075B0E70BA8}"/>
                  </a:ext>
                </a:extLst>
              </p:cNvPr>
              <p:cNvSpPr/>
              <p:nvPr/>
            </p:nvSpPr>
            <p:spPr>
              <a:xfrm>
                <a:off x="6327928" y="3178093"/>
                <a:ext cx="2461378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664EC885-B4BC-4191-BBDC-6075B0E70BA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7928" y="3178093"/>
                <a:ext cx="2461378" cy="494238"/>
              </a:xfrm>
              <a:prstGeom prst="rect">
                <a:avLst/>
              </a:prstGeom>
              <a:blipFill>
                <a:blip r:embed="rId11"/>
                <a:stretch>
                  <a:fillRect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F9F40FB-8A46-43E2-BE8D-060A34A260BE}"/>
                  </a:ext>
                </a:extLst>
              </p:cNvPr>
              <p:cNvSpPr/>
              <p:nvPr/>
            </p:nvSpPr>
            <p:spPr>
              <a:xfrm>
                <a:off x="6393921" y="3797180"/>
                <a:ext cx="771878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F9F40FB-8A46-43E2-BE8D-060A34A260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921" y="3797180"/>
                <a:ext cx="771878" cy="32528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>
            <a:extLst>
              <a:ext uri="{FF2B5EF4-FFF2-40B4-BE49-F238E27FC236}">
                <a16:creationId xmlns:a16="http://schemas.microsoft.com/office/drawing/2014/main" id="{E6EE84CA-F437-4B1F-93F4-8241FEFF9C7D}"/>
              </a:ext>
            </a:extLst>
          </p:cNvPr>
          <p:cNvSpPr/>
          <p:nvPr/>
        </p:nvSpPr>
        <p:spPr>
          <a:xfrm>
            <a:off x="4934987" y="2949926"/>
            <a:ext cx="129443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.c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perating point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468A88B8-B927-496A-AC49-28B827F35C91}"/>
                  </a:ext>
                </a:extLst>
              </p:cNvPr>
              <p:cNvSpPr/>
              <p:nvPr/>
            </p:nvSpPr>
            <p:spPr>
              <a:xfrm>
                <a:off x="798927" y="4136288"/>
                <a:ext cx="2280048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𝐾𝑉𝐿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468A88B8-B927-496A-AC49-28B827F35C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27" y="4136288"/>
                <a:ext cx="2280048" cy="494238"/>
              </a:xfrm>
              <a:prstGeom prst="rect">
                <a:avLst/>
              </a:prstGeom>
              <a:blipFill>
                <a:blip r:embed="rId13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F1D42B53-7306-45FF-A440-B9B60AA12240}"/>
                  </a:ext>
                </a:extLst>
              </p:cNvPr>
              <p:cNvSpPr/>
              <p:nvPr/>
            </p:nvSpPr>
            <p:spPr>
              <a:xfrm>
                <a:off x="3428002" y="4052807"/>
                <a:ext cx="1071575" cy="5579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F1D42B53-7306-45FF-A440-B9B60AA1224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8002" y="4052807"/>
                <a:ext cx="1071575" cy="557973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Picture 21">
            <a:extLst>
              <a:ext uri="{FF2B5EF4-FFF2-40B4-BE49-F238E27FC236}">
                <a16:creationId xmlns:a16="http://schemas.microsoft.com/office/drawing/2014/main" id="{78F0EC48-49D9-4051-9BAF-9A273960FF7D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87253" y="2020450"/>
            <a:ext cx="4616236" cy="1856970"/>
          </a:xfrm>
          <a:prstGeom prst="rect">
            <a:avLst/>
          </a:prstGeom>
        </p:spPr>
      </p:pic>
      <p:sp>
        <p:nvSpPr>
          <p:cNvPr id="23" name="Left Brace 22">
            <a:extLst>
              <a:ext uri="{FF2B5EF4-FFF2-40B4-BE49-F238E27FC236}">
                <a16:creationId xmlns:a16="http://schemas.microsoft.com/office/drawing/2014/main" id="{1D95C089-81CE-4BA7-838A-51D0A3988F10}"/>
              </a:ext>
            </a:extLst>
          </p:cNvPr>
          <p:cNvSpPr/>
          <p:nvPr/>
        </p:nvSpPr>
        <p:spPr>
          <a:xfrm>
            <a:off x="6130925" y="2251225"/>
            <a:ext cx="262996" cy="1801582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D1357263-5E0C-4A7E-816C-433D338F1FE2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98FE53D-79E7-D947-B506-AC3B2C23C6B0}"/>
              </a:ext>
            </a:extLst>
          </p:cNvPr>
          <p:cNvSpPr/>
          <p:nvPr/>
        </p:nvSpPr>
        <p:spPr>
          <a:xfrm>
            <a:off x="153010" y="478603"/>
            <a:ext cx="4482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derive the dc model, we set all the ac signals to zero, i.e.</a:t>
            </a: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7335C746-AE40-5E4C-BA98-3E7FDF0C23C0}"/>
              </a:ext>
            </a:extLst>
          </p:cNvPr>
          <p:cNvSpPr/>
          <p:nvPr/>
        </p:nvSpPr>
        <p:spPr>
          <a:xfrm>
            <a:off x="3198178" y="3959821"/>
            <a:ext cx="1556614" cy="76809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1255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1905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92C550C5-CBDB-4AE4-A19E-D70EBEDD39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8937" y="2425854"/>
            <a:ext cx="6214886" cy="2030573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CD4D2DF1-C89D-4DD3-B978-8ED3A29C8D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9D97772E-7CB0-4045-86E8-E6963ED84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27038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C7B88E-7EE2-4345-9B72-56A03CC19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44564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6B5063-DC20-604D-813E-9AA02062E8DB}"/>
              </a:ext>
            </a:extLst>
          </p:cNvPr>
          <p:cNvSpPr/>
          <p:nvPr/>
        </p:nvSpPr>
        <p:spPr>
          <a:xfrm>
            <a:off x="3397370" y="71579"/>
            <a:ext cx="1902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.c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model</a:t>
            </a:r>
            <a:endParaRPr lang="en-US" sz="2000" b="1" baseline="-250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5B09088-CBEE-C141-BB56-886CCBD5EB8C}"/>
              </a:ext>
            </a:extLst>
          </p:cNvPr>
          <p:cNvSpPr/>
          <p:nvPr/>
        </p:nvSpPr>
        <p:spPr>
          <a:xfrm>
            <a:off x="89683" y="776913"/>
            <a:ext cx="44823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derive the ac model, we set all the dc signals to zero, i.e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5176CDF-E6F3-8041-8D4D-90905D02E358}"/>
                  </a:ext>
                </a:extLst>
              </p:cNvPr>
              <p:cNvSpPr/>
              <p:nvPr/>
            </p:nvSpPr>
            <p:spPr>
              <a:xfrm>
                <a:off x="1548088" y="1316904"/>
                <a:ext cx="71256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5176CDF-E6F3-8041-8D4D-90905D02E35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8088" y="1316904"/>
                <a:ext cx="712567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AB38A3-F789-0A4A-81C4-59F86460E8CD}"/>
                  </a:ext>
                </a:extLst>
              </p:cNvPr>
              <p:cNvSpPr/>
              <p:nvPr/>
            </p:nvSpPr>
            <p:spPr>
              <a:xfrm>
                <a:off x="2739586" y="1362664"/>
                <a:ext cx="78418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AB38A3-F789-0A4A-81C4-59F86460E8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9586" y="1362664"/>
                <a:ext cx="784189" cy="30777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6">
            <a:extLst>
              <a:ext uri="{FF2B5EF4-FFF2-40B4-BE49-F238E27FC236}">
                <a16:creationId xmlns:a16="http://schemas.microsoft.com/office/drawing/2014/main" id="{811EAB68-7DB0-BE47-B1C4-678CD29E54B3}"/>
              </a:ext>
            </a:extLst>
          </p:cNvPr>
          <p:cNvSpPr/>
          <p:nvPr/>
        </p:nvSpPr>
        <p:spPr>
          <a:xfrm>
            <a:off x="0" y="2012092"/>
            <a:ext cx="50754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resultant equivalent ac “small-signal” circuit model is shown by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4368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90332BAB-3790-40DA-9F79-61348A447F34}"/>
              </a:ext>
            </a:extLst>
          </p:cNvPr>
          <p:cNvSpPr/>
          <p:nvPr/>
        </p:nvSpPr>
        <p:spPr>
          <a:xfrm>
            <a:off x="352287" y="1454431"/>
            <a:ext cx="340900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The input-to-output transfer function</a:t>
            </a:r>
            <a:endParaRPr lang="en-US" baseline="-25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F8417C-0DE3-4131-BC98-247B2E0C241B}"/>
                  </a:ext>
                </a:extLst>
              </p:cNvPr>
              <p:cNvSpPr txBox="1"/>
              <p:nvPr/>
            </p:nvSpPr>
            <p:spPr>
              <a:xfrm>
                <a:off x="1354722" y="1983575"/>
                <a:ext cx="1294209" cy="67223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𝑣𝑣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𝑔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b>
                          <m:acc>
                            <m:accPr>
                              <m:chr m:val="̂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F8417C-0DE3-4131-BC98-247B2E0C24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722" y="1983575"/>
                <a:ext cx="1294209" cy="672235"/>
              </a:xfrm>
              <a:prstGeom prst="rect">
                <a:avLst/>
              </a:prstGeom>
              <a:blipFill>
                <a:blip r:embed="rId4"/>
                <a:stretch>
                  <a:fillRect l="-27184" t="-212963" r="-57282" b="-30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>
            <a:extLst>
              <a:ext uri="{FF2B5EF4-FFF2-40B4-BE49-F238E27FC236}">
                <a16:creationId xmlns:a16="http://schemas.microsoft.com/office/drawing/2014/main" id="{CD4D2DF1-C89D-4DD3-B978-8ED3A29C8D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9D97772E-7CB0-4045-86E8-E6963ED84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27038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909770C-859C-6543-B218-DDB5B6D8B1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661003"/>
              </p:ext>
            </p:extLst>
          </p:nvPr>
        </p:nvGraphicFramePr>
        <p:xfrm>
          <a:off x="3933829" y="1827528"/>
          <a:ext cx="5016045" cy="1860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6" imgW="3987800" imgH="1498600" progId="Visio.Drawing.11">
                  <p:embed/>
                </p:oleObj>
              </mc:Choice>
              <mc:Fallback>
                <p:oleObj r:id="rId6" imgW="3987800" imgH="1498600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9909770C-859C-6543-B218-DDB5B6D8B1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829" y="1827528"/>
                        <a:ext cx="5016045" cy="18607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7C7B88E-7EE2-4345-9B72-56A03CC19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44564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6B5063-DC20-604D-813E-9AA02062E8DB}"/>
              </a:ext>
            </a:extLst>
          </p:cNvPr>
          <p:cNvSpPr/>
          <p:nvPr/>
        </p:nvSpPr>
        <p:spPr>
          <a:xfrm>
            <a:off x="3397370" y="71579"/>
            <a:ext cx="1902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.c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model</a:t>
            </a:r>
            <a:endParaRPr lang="en-US" sz="2000" b="1" baseline="-250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565C29A-8FAA-3844-AE85-0193A170B3C0}"/>
              </a:ext>
            </a:extLst>
          </p:cNvPr>
          <p:cNvSpPr/>
          <p:nvPr/>
        </p:nvSpPr>
        <p:spPr>
          <a:xfrm>
            <a:off x="352287" y="807048"/>
            <a:ext cx="36541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xt., we find the two transfer function: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2116E1B-883F-E046-A278-5309AEAE53BA}"/>
                  </a:ext>
                </a:extLst>
              </p:cNvPr>
              <p:cNvSpPr/>
              <p:nvPr/>
            </p:nvSpPr>
            <p:spPr>
              <a:xfrm>
                <a:off x="4572000" y="1348455"/>
                <a:ext cx="3448060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equivalent ac “small-signal” with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,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2116E1B-883F-E046-A278-5309AEAE53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348455"/>
                <a:ext cx="3448060" cy="319383"/>
              </a:xfrm>
              <a:prstGeom prst="rect">
                <a:avLst/>
              </a:prstGeom>
              <a:blipFill>
                <a:blip r:embed="rId8"/>
                <a:stretch>
                  <a:fillRect l="-735" t="-3846" b="-15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572830DA-49B1-0042-BEC8-4CAF31A79B1F}"/>
                  </a:ext>
                </a:extLst>
              </p:cNvPr>
              <p:cNvSpPr/>
              <p:nvPr/>
            </p:nvSpPr>
            <p:spPr>
              <a:xfrm>
                <a:off x="313234" y="4060688"/>
                <a:ext cx="368588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ext, we use circuit analysis to solve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𝑣𝑣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s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572830DA-49B1-0042-BEC8-4CAF31A79B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234" y="4060688"/>
                <a:ext cx="3685881" cy="307777"/>
              </a:xfrm>
              <a:prstGeom prst="rect">
                <a:avLst/>
              </a:prstGeom>
              <a:blipFill>
                <a:blip r:embed="rId9"/>
                <a:stretch>
                  <a:fillRect l="-344" t="-3846" b="-15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6392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0B8128D2-C262-4877-9042-87528FAE0A8E}"/>
                  </a:ext>
                </a:extLst>
              </p:cNvPr>
              <p:cNvSpPr/>
              <p:nvPr/>
            </p:nvSpPr>
            <p:spPr>
              <a:xfrm>
                <a:off x="26221" y="80483"/>
                <a:ext cx="4281915" cy="3281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t can be easily derive the ration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𝒐</m:t>
                        </m:r>
                      </m:sub>
                    </m:sSub>
                  </m:oMath>
                </a14:m>
                <a:r>
                  <a:rPr lang="en-US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</m:acc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𝒈</m:t>
                        </m:r>
                      </m:sub>
                    </m:sSub>
                  </m:oMath>
                </a14:m>
                <a:endParaRPr lang="en-US" b="1" baseline="-250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0B8128D2-C262-4877-9042-87528FAE0A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21" y="80483"/>
                <a:ext cx="4281915" cy="328167"/>
              </a:xfrm>
              <a:prstGeom prst="rect">
                <a:avLst/>
              </a:prstGeom>
              <a:blipFill>
                <a:blip r:embed="rId3"/>
                <a:stretch>
                  <a:fillRect l="-295" t="-7407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1A815E7-6A86-4783-8287-690A34BBFFF5}"/>
                  </a:ext>
                </a:extLst>
              </p:cNvPr>
              <p:cNvSpPr/>
              <p:nvPr/>
            </p:nvSpPr>
            <p:spPr>
              <a:xfrm>
                <a:off x="2022136" y="1003200"/>
                <a:ext cx="2549864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𝑲𝑽𝑳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F1A815E7-6A86-4783-8287-690A34BBFF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2136" y="1003200"/>
                <a:ext cx="2549864" cy="494238"/>
              </a:xfrm>
              <a:prstGeom prst="rect">
                <a:avLst/>
              </a:prstGeom>
              <a:blipFill>
                <a:blip r:embed="rId4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A8E4017-A70F-40A3-8BD5-C816FC352F81}"/>
                  </a:ext>
                </a:extLst>
              </p:cNvPr>
              <p:cNvSpPr/>
              <p:nvPr/>
            </p:nvSpPr>
            <p:spPr>
              <a:xfrm>
                <a:off x="2022136" y="1626333"/>
                <a:ext cx="4355038" cy="5397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𝑲𝑪𝑳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: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                           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2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A8E4017-A70F-40A3-8BD5-C816FC352F8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2136" y="1626333"/>
                <a:ext cx="4355038" cy="539763"/>
              </a:xfrm>
              <a:prstGeom prst="rect">
                <a:avLst/>
              </a:prstGeom>
              <a:blipFill>
                <a:blip r:embed="rId5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5CD3C0F-622A-4FE2-8740-6DA7C15F7E29}"/>
                  </a:ext>
                </a:extLst>
              </p:cNvPr>
              <p:cNvSpPr/>
              <p:nvPr/>
            </p:nvSpPr>
            <p:spPr>
              <a:xfrm>
                <a:off x="567408" y="2779527"/>
                <a:ext cx="2052306" cy="4592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lv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y remov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5CD3C0F-622A-4FE2-8740-6DA7C15F7E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408" y="2779527"/>
                <a:ext cx="2052306" cy="459293"/>
              </a:xfrm>
              <a:prstGeom prst="rect">
                <a:avLst/>
              </a:prstGeom>
              <a:blipFill>
                <a:blip r:embed="rId6"/>
                <a:stretch>
                  <a:fillRect l="-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1C775411-1DA5-462C-BB30-3ED97CCEF55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DBBFA66-7BA0-444E-A543-29DEA6F7F363}"/>
                  </a:ext>
                </a:extLst>
              </p:cNvPr>
              <p:cNvSpPr/>
              <p:nvPr/>
            </p:nvSpPr>
            <p:spPr>
              <a:xfrm>
                <a:off x="4749583" y="1104540"/>
                <a:ext cx="159832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→ 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  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DBBFA66-7BA0-444E-A543-29DEA6F7F3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9583" y="1104540"/>
                <a:ext cx="1598323" cy="307777"/>
              </a:xfrm>
              <a:prstGeom prst="rect">
                <a:avLst/>
              </a:prstGeom>
              <a:blipFill>
                <a:blip r:embed="rId8"/>
                <a:stretch>
                  <a:fillRect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6DF0DADA-5AFF-584A-9C61-A2AE27B94DEF}"/>
                  </a:ext>
                </a:extLst>
              </p:cNvPr>
              <p:cNvSpPr/>
              <p:nvPr/>
            </p:nvSpPr>
            <p:spPr>
              <a:xfrm>
                <a:off x="2862581" y="2198712"/>
                <a:ext cx="3542380" cy="5016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𝑆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                                     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6DF0DADA-5AFF-584A-9C61-A2AE27B94D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2581" y="2198712"/>
                <a:ext cx="3542380" cy="501612"/>
              </a:xfrm>
              <a:prstGeom prst="rect">
                <a:avLst/>
              </a:prstGeom>
              <a:blipFill>
                <a:blip r:embed="rId9"/>
                <a:stretch>
                  <a:fillRect b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38C2EFC-47F5-0B41-A668-0C2A0EEDE37D}"/>
                  </a:ext>
                </a:extLst>
              </p:cNvPr>
              <p:cNvSpPr/>
              <p:nvPr/>
            </p:nvSpPr>
            <p:spPr>
              <a:xfrm>
                <a:off x="2073155" y="2276171"/>
                <a:ext cx="63350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𝑲𝑪𝑳</m:t>
                      </m:r>
                      <m:r>
                        <a:rPr lang="en-US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38C2EFC-47F5-0B41-A668-0C2A0EEDE3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3155" y="2276171"/>
                <a:ext cx="633507" cy="3077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58DAB70-9A9F-A046-B08E-EDC366D5A6B6}"/>
                  </a:ext>
                </a:extLst>
              </p:cNvPr>
              <p:cNvSpPr/>
              <p:nvPr/>
            </p:nvSpPr>
            <p:spPr>
              <a:xfrm>
                <a:off x="191810" y="3434399"/>
                <a:ext cx="4572000" cy="98129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From (1) and (2)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                                                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(4)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58DAB70-9A9F-A046-B08E-EDC366D5A6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810" y="3434399"/>
                <a:ext cx="4572000" cy="981294"/>
              </a:xfrm>
              <a:prstGeom prst="rect">
                <a:avLst/>
              </a:prstGeom>
              <a:blipFill>
                <a:blip r:embed="rId11"/>
                <a:stretch>
                  <a:fillRect l="-277" t="-25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2914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5CD3C0F-622A-4FE2-8740-6DA7C15F7E29}"/>
                  </a:ext>
                </a:extLst>
              </p:cNvPr>
              <p:cNvSpPr/>
              <p:nvPr/>
            </p:nvSpPr>
            <p:spPr>
              <a:xfrm>
                <a:off x="213053" y="222627"/>
                <a:ext cx="2920445" cy="9922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From (3) and (4):</a:t>
                </a:r>
              </a:p>
              <a:p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𝑆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5CD3C0F-622A-4FE2-8740-6DA7C15F7E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053" y="222627"/>
                <a:ext cx="2920445" cy="992259"/>
              </a:xfrm>
              <a:prstGeom prst="rect">
                <a:avLst/>
              </a:prstGeom>
              <a:blipFill>
                <a:blip r:embed="rId3"/>
                <a:stretch>
                  <a:fillRect l="-433" t="-1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1C775411-1DA5-462C-BB30-3ED97CCEF5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375404"/>
            <a:ext cx="9144000" cy="768096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15D34EA0-57D2-4A4A-87EC-DE34AEBF3C3B}"/>
              </a:ext>
            </a:extLst>
          </p:cNvPr>
          <p:cNvSpPr/>
          <p:nvPr/>
        </p:nvSpPr>
        <p:spPr>
          <a:xfrm>
            <a:off x="213053" y="1336610"/>
            <a:ext cx="588623" cy="311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hus,</a:t>
            </a:r>
            <a:endParaRPr lang="en-US" sz="11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8F638D80-2B0B-734B-B72F-B13DD3B9F0FD}"/>
                  </a:ext>
                </a:extLst>
              </p:cNvPr>
              <p:cNvSpPr/>
              <p:nvPr/>
            </p:nvSpPr>
            <p:spPr>
              <a:xfrm>
                <a:off x="692727" y="1769767"/>
                <a:ext cx="5444122" cy="23728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8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𝐶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800" i="1">
                              <a:latin typeface="Cambria Math" panose="02040503050406030204" pitchFamily="18" charset="0"/>
                            </a:rPr>
                            <m:t>𝑣𝑣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sz="18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𝐶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18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8F638D80-2B0B-734B-B72F-B13DD3B9F0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2727" y="1769767"/>
                <a:ext cx="5444122" cy="23728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308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AB05AD0-AA44-4C5A-A343-473879438CF9}"/>
              </a:ext>
            </a:extLst>
          </p:cNvPr>
          <p:cNvSpPr/>
          <p:nvPr/>
        </p:nvSpPr>
        <p:spPr>
          <a:xfrm>
            <a:off x="172640" y="68739"/>
            <a:ext cx="20523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standard form,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A50CC20F-7FCF-4988-9AB0-E9F0AE26F007}"/>
                  </a:ext>
                </a:extLst>
              </p:cNvPr>
              <p:cNvSpPr/>
              <p:nvPr/>
            </p:nvSpPr>
            <p:spPr>
              <a:xfrm>
                <a:off x="3968164" y="574454"/>
                <a:ext cx="3089372" cy="8338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𝑣𝑣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𝑀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den>
                          </m:f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A50CC20F-7FCF-4988-9AB0-E9F0AE26F0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8164" y="574454"/>
                <a:ext cx="3089372" cy="833818"/>
              </a:xfrm>
              <a:prstGeom prst="rect">
                <a:avLst/>
              </a:prstGeom>
              <a:blipFill>
                <a:blip r:embed="rId3"/>
                <a:stretch>
                  <a:fillRect t="-1515" b="-3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BE942BC-EA2E-408D-8166-5F8FE0A25C7E}"/>
                  </a:ext>
                </a:extLst>
              </p:cNvPr>
              <p:cNvSpPr/>
              <p:nvPr/>
            </p:nvSpPr>
            <p:spPr>
              <a:xfrm>
                <a:off x="504451" y="2235079"/>
                <a:ext cx="1069524" cy="4956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3BE942BC-EA2E-408D-8166-5F8FE0A25C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451" y="2235079"/>
                <a:ext cx="1069524" cy="495649"/>
              </a:xfrm>
              <a:prstGeom prst="rect">
                <a:avLst/>
              </a:prstGeom>
              <a:blipFill>
                <a:blip r:embed="rId4"/>
                <a:stretch>
                  <a:fillRect b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CAF33C7B-FB83-45CC-BE7A-C024748F516F}"/>
                  </a:ext>
                </a:extLst>
              </p:cNvPr>
              <p:cNvSpPr/>
              <p:nvPr/>
            </p:nvSpPr>
            <p:spPr>
              <a:xfrm>
                <a:off x="3526889" y="2510596"/>
                <a:ext cx="1436034" cy="5245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𝐶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CAF33C7B-FB83-45CC-BE7A-C024748F51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6889" y="2510596"/>
                <a:ext cx="1436034" cy="524567"/>
              </a:xfrm>
              <a:prstGeom prst="rect">
                <a:avLst/>
              </a:prstGeom>
              <a:blipFill>
                <a:blip r:embed="rId5"/>
                <a:stretch>
                  <a:fillRect b="-2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20D6C6F-650E-4CD3-8169-4A800D65D1C8}"/>
                  </a:ext>
                </a:extLst>
              </p:cNvPr>
              <p:cNvSpPr/>
              <p:nvPr/>
            </p:nvSpPr>
            <p:spPr>
              <a:xfrm>
                <a:off x="3646756" y="3715573"/>
                <a:ext cx="3733971" cy="590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𝐶</m:t>
                              </m:r>
                            </m:e>
                          </m:rad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𝐿</m:t>
                          </m:r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ra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20D6C6F-650E-4CD3-8169-4A800D65D1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6756" y="3715573"/>
                <a:ext cx="3733971" cy="59099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C64A5D6-85ED-49E0-AB1C-281AB52C4ADF}"/>
                  </a:ext>
                </a:extLst>
              </p:cNvPr>
              <p:cNvSpPr/>
              <p:nvPr/>
            </p:nvSpPr>
            <p:spPr>
              <a:xfrm>
                <a:off x="450671" y="2841663"/>
                <a:ext cx="1270476" cy="542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𝐿𝐶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9C64A5D6-85ED-49E0-AB1C-281AB52C4A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671" y="2841663"/>
                <a:ext cx="1270476" cy="54296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DBC79578-EC33-4E25-A79E-93C4428A4B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380071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488B7035-DE9C-6141-AADF-17BDD900EE34}"/>
                  </a:ext>
                </a:extLst>
              </p:cNvPr>
              <p:cNvSpPr/>
              <p:nvPr/>
            </p:nvSpPr>
            <p:spPr>
              <a:xfrm>
                <a:off x="484086" y="605553"/>
                <a:ext cx="2361544" cy="7150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𝐶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488B7035-DE9C-6141-AADF-17BDD900EE3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086" y="605553"/>
                <a:ext cx="2361544" cy="715068"/>
              </a:xfrm>
              <a:prstGeom prst="rect">
                <a:avLst/>
              </a:prstGeom>
              <a:blipFill>
                <a:blip r:embed="rId9"/>
                <a:stretch>
                  <a:fillRect t="-1724" b="-17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3236DB5F-9F3B-FE46-A0D0-E89D45A801B7}"/>
                  </a:ext>
                </a:extLst>
              </p:cNvPr>
              <p:cNvSpPr/>
              <p:nvPr/>
            </p:nvSpPr>
            <p:spPr>
              <a:xfrm>
                <a:off x="3526889" y="3192416"/>
                <a:ext cx="1599412" cy="5231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3236DB5F-9F3B-FE46-A0D0-E89D45A801B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6889" y="3192416"/>
                <a:ext cx="1599412" cy="523157"/>
              </a:xfrm>
              <a:prstGeom prst="rect">
                <a:avLst/>
              </a:prstGeom>
              <a:blipFill>
                <a:blip r:embed="rId10"/>
                <a:stretch>
                  <a:fillRect b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2A9F1ACC-8431-5344-9915-420A9488C56A}"/>
                  </a:ext>
                </a:extLst>
              </p:cNvPr>
              <p:cNvSpPr/>
              <p:nvPr/>
            </p:nvSpPr>
            <p:spPr>
              <a:xfrm>
                <a:off x="480791" y="3538954"/>
                <a:ext cx="1093184" cy="353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2A9F1ACC-8431-5344-9915-420A9488C5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791" y="3538954"/>
                <a:ext cx="1093184" cy="353238"/>
              </a:xfrm>
              <a:prstGeom prst="rect">
                <a:avLst/>
              </a:prstGeom>
              <a:blipFill>
                <a:blip r:embed="rId11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6BBAE32-6342-CA4C-B46A-4A09517077B1}"/>
              </a:ext>
            </a:extLst>
          </p:cNvPr>
          <p:cNvCxnSpPr>
            <a:cxnSpLocks/>
          </p:cNvCxnSpPr>
          <p:nvPr/>
        </p:nvCxnSpPr>
        <p:spPr>
          <a:xfrm>
            <a:off x="2944410" y="896186"/>
            <a:ext cx="948057" cy="1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656306DC-01CC-7246-BC38-C656FFFDE439}"/>
              </a:ext>
            </a:extLst>
          </p:cNvPr>
          <p:cNvCxnSpPr>
            <a:cxnSpLocks/>
          </p:cNvCxnSpPr>
          <p:nvPr/>
        </p:nvCxnSpPr>
        <p:spPr>
          <a:xfrm>
            <a:off x="1956264" y="3290573"/>
            <a:ext cx="1042863" cy="1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CF6ED2CF-110C-824B-B6D5-B5BAFE0DAE94}"/>
              </a:ext>
            </a:extLst>
          </p:cNvPr>
          <p:cNvSpPr/>
          <p:nvPr/>
        </p:nvSpPr>
        <p:spPr>
          <a:xfrm>
            <a:off x="172640" y="1695373"/>
            <a:ext cx="2052306" cy="235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,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612F0FC-CC36-9C4D-9CE9-381816F8CED4}"/>
                  </a:ext>
                </a:extLst>
              </p:cNvPr>
              <p:cNvSpPr/>
              <p:nvPr/>
            </p:nvSpPr>
            <p:spPr>
              <a:xfrm>
                <a:off x="480791" y="3900056"/>
                <a:ext cx="783676" cy="4942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612F0FC-CC36-9C4D-9CE9-381816F8CE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791" y="3900056"/>
                <a:ext cx="783676" cy="494238"/>
              </a:xfrm>
              <a:prstGeom prst="rect">
                <a:avLst/>
              </a:prstGeom>
              <a:blipFill>
                <a:blip r:embed="rId12"/>
                <a:stretch>
                  <a:fillRect b="-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Left Brace 17">
            <a:extLst>
              <a:ext uri="{FF2B5EF4-FFF2-40B4-BE49-F238E27FC236}">
                <a16:creationId xmlns:a16="http://schemas.microsoft.com/office/drawing/2014/main" id="{B4762728-1D87-E247-866B-63AA3C8E796F}"/>
              </a:ext>
            </a:extLst>
          </p:cNvPr>
          <p:cNvSpPr/>
          <p:nvPr/>
        </p:nvSpPr>
        <p:spPr>
          <a:xfrm rot="10800000">
            <a:off x="1701762" y="2410117"/>
            <a:ext cx="139252" cy="2058187"/>
          </a:xfrm>
          <a:prstGeom prst="leftBrace">
            <a:avLst>
              <a:gd name="adj1" fmla="val 8333"/>
              <a:gd name="adj2" fmla="val 48895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03B9917-7452-F54C-9FCF-C4DBFFA48963}"/>
              </a:ext>
            </a:extLst>
          </p:cNvPr>
          <p:cNvSpPr/>
          <p:nvPr/>
        </p:nvSpPr>
        <p:spPr>
          <a:xfrm>
            <a:off x="3991247" y="551249"/>
            <a:ext cx="3141986" cy="876678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1255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1905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130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DD1F739F-558B-4C89-8D6B-A9BDFE01A7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8791" y="444461"/>
            <a:ext cx="5048505" cy="39944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B4D0ED9-8C5E-44A0-8CAF-284A48D8703A}"/>
                  </a:ext>
                </a:extLst>
              </p:cNvPr>
              <p:cNvSpPr/>
              <p:nvPr/>
            </p:nvSpPr>
            <p:spPr>
              <a:xfrm>
                <a:off x="368703" y="427648"/>
                <a:ext cx="1017330" cy="5634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B4D0ED9-8C5E-44A0-8CAF-284A48D8703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703" y="427648"/>
                <a:ext cx="1017330" cy="563424"/>
              </a:xfrm>
              <a:prstGeom prst="rect">
                <a:avLst/>
              </a:prstGeom>
              <a:blipFill>
                <a:blip r:embed="rId4"/>
                <a:stretch>
                  <a:fillRect t="-2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09DD7C8B-AF52-4D34-9310-32E41304E25B}"/>
                  </a:ext>
                </a:extLst>
              </p:cNvPr>
              <p:cNvSpPr/>
              <p:nvPr/>
            </p:nvSpPr>
            <p:spPr>
              <a:xfrm>
                <a:off x="270092" y="1764052"/>
                <a:ext cx="2944396" cy="9616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sSup>
                                        <m:sSup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f>
                                                <m:fPr>
                                                  <m:ctrlP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fPr>
                                                <m:num>
                                                  <m:r>
                                                    <a:rPr lang="en-US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num>
                                                <m:den>
                                                  <m:sSub>
                                                    <m:sSubPr>
                                                      <m:ctrlPr>
                                                        <a:rPr 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i="1">
                                                          <a:latin typeface="Cambria Math" panose="02040503050406030204" pitchFamily="18" charset="0"/>
                                                          <a:ea typeface="Cambria Math" panose="02040503050406030204" pitchFamily="18" charset="0"/>
                                                        </a:rPr>
                                                        <m:t>𝜔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𝑜</m:t>
                                                      </m:r>
                                                    </m:sub>
                                                  </m:sSub>
                                                </m:den>
                                              </m:f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𝑜</m:t>
                                              </m:r>
                                            </m:sub>
                                          </m:sSub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𝑄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09DD7C8B-AF52-4D34-9310-32E41304E25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092" y="1764052"/>
                <a:ext cx="2944396" cy="96167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DB6FF87-DA40-4F2C-9D0A-FD74BE4E1D7F}"/>
                  </a:ext>
                </a:extLst>
              </p:cNvPr>
              <p:cNvSpPr/>
              <p:nvPr/>
            </p:nvSpPr>
            <p:spPr>
              <a:xfrm>
                <a:off x="368703" y="3224429"/>
                <a:ext cx="2197140" cy="9269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den>
                              </m:f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𝑜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DB6FF87-DA40-4F2C-9D0A-FD74BE4E1D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703" y="3224429"/>
                <a:ext cx="2197140" cy="92698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092C6EB-084A-47B8-ADEB-F15CFF0E6F77}"/>
              </a:ext>
            </a:extLst>
          </p:cNvPr>
          <p:cNvCxnSpPr/>
          <p:nvPr/>
        </p:nvCxnSpPr>
        <p:spPr>
          <a:xfrm>
            <a:off x="6134666" y="828338"/>
            <a:ext cx="0" cy="3121052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7A0E7D33-919E-4531-AE6D-F83E79063DF2}"/>
              </a:ext>
            </a:extLst>
          </p:cNvPr>
          <p:cNvSpPr/>
          <p:nvPr/>
        </p:nvSpPr>
        <p:spPr>
          <a:xfrm>
            <a:off x="5583985" y="1904602"/>
            <a:ext cx="166926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         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A1AE1-018F-4EDC-93C9-92DB1A6FB753}"/>
                  </a:ext>
                </a:extLst>
              </p:cNvPr>
              <p:cNvSpPr/>
              <p:nvPr/>
            </p:nvSpPr>
            <p:spPr>
              <a:xfrm>
                <a:off x="4056934" y="2388864"/>
                <a:ext cx="72417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A1AE1-018F-4EDC-93C9-92DB1A6FB7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6934" y="2388864"/>
                <a:ext cx="724173" cy="307777"/>
              </a:xfrm>
              <a:prstGeom prst="rect">
                <a:avLst/>
              </a:prstGeom>
              <a:blipFill>
                <a:blip r:embed="rId7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6ABA72E3-125D-400A-9832-2BF4CB3B9DED}"/>
              </a:ext>
            </a:extLst>
          </p:cNvPr>
          <p:cNvSpPr/>
          <p:nvPr/>
        </p:nvSpPr>
        <p:spPr>
          <a:xfrm>
            <a:off x="4856517" y="601068"/>
            <a:ext cx="3086100" cy="1347186"/>
          </a:xfrm>
          <a:custGeom>
            <a:avLst/>
            <a:gdLst>
              <a:gd name="connsiteX0" fmla="*/ 0 w 3086100"/>
              <a:gd name="connsiteY0" fmla="*/ 251811 h 1347186"/>
              <a:gd name="connsiteX1" fmla="*/ 962025 w 3086100"/>
              <a:gd name="connsiteY1" fmla="*/ 242286 h 1347186"/>
              <a:gd name="connsiteX2" fmla="*/ 1371600 w 3086100"/>
              <a:gd name="connsiteY2" fmla="*/ 4161 h 1347186"/>
              <a:gd name="connsiteX3" fmla="*/ 1676400 w 3086100"/>
              <a:gd name="connsiteY3" fmla="*/ 470886 h 1347186"/>
              <a:gd name="connsiteX4" fmla="*/ 3086100 w 3086100"/>
              <a:gd name="connsiteY4" fmla="*/ 1347186 h 13471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86100" h="1347186">
                <a:moveTo>
                  <a:pt x="0" y="251811"/>
                </a:moveTo>
                <a:cubicBezTo>
                  <a:pt x="366712" y="267686"/>
                  <a:pt x="733425" y="283561"/>
                  <a:pt x="962025" y="242286"/>
                </a:cubicBezTo>
                <a:cubicBezTo>
                  <a:pt x="1190625" y="201011"/>
                  <a:pt x="1252538" y="-33939"/>
                  <a:pt x="1371600" y="4161"/>
                </a:cubicBezTo>
                <a:cubicBezTo>
                  <a:pt x="1490662" y="42261"/>
                  <a:pt x="1390650" y="247048"/>
                  <a:pt x="1676400" y="470886"/>
                </a:cubicBezTo>
                <a:cubicBezTo>
                  <a:pt x="1962150" y="694724"/>
                  <a:pt x="2524125" y="1020955"/>
                  <a:pt x="3086100" y="1347186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1A0A34F7-02E6-4E6C-B073-1CD50AB0CA46}"/>
              </a:ext>
            </a:extLst>
          </p:cNvPr>
          <p:cNvSpPr/>
          <p:nvPr/>
        </p:nvSpPr>
        <p:spPr>
          <a:xfrm>
            <a:off x="4856517" y="404028"/>
            <a:ext cx="3124200" cy="1544226"/>
          </a:xfrm>
          <a:custGeom>
            <a:avLst/>
            <a:gdLst>
              <a:gd name="connsiteX0" fmla="*/ 0 w 3124200"/>
              <a:gd name="connsiteY0" fmla="*/ 420276 h 1544226"/>
              <a:gd name="connsiteX1" fmla="*/ 895350 w 3124200"/>
              <a:gd name="connsiteY1" fmla="*/ 439326 h 1544226"/>
              <a:gd name="connsiteX2" fmla="*/ 1457325 w 3124200"/>
              <a:gd name="connsiteY2" fmla="*/ 1176 h 1544226"/>
              <a:gd name="connsiteX3" fmla="*/ 1685925 w 3124200"/>
              <a:gd name="connsiteY3" fmla="*/ 591726 h 1544226"/>
              <a:gd name="connsiteX4" fmla="*/ 1885950 w 3124200"/>
              <a:gd name="connsiteY4" fmla="*/ 810801 h 1544226"/>
              <a:gd name="connsiteX5" fmla="*/ 3124200 w 3124200"/>
              <a:gd name="connsiteY5" fmla="*/ 1544226 h 1544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24200" h="1544226">
                <a:moveTo>
                  <a:pt x="0" y="420276"/>
                </a:moveTo>
                <a:cubicBezTo>
                  <a:pt x="326231" y="464726"/>
                  <a:pt x="652462" y="509176"/>
                  <a:pt x="895350" y="439326"/>
                </a:cubicBezTo>
                <a:cubicBezTo>
                  <a:pt x="1138238" y="369476"/>
                  <a:pt x="1325563" y="-24224"/>
                  <a:pt x="1457325" y="1176"/>
                </a:cubicBezTo>
                <a:cubicBezTo>
                  <a:pt x="1589087" y="26576"/>
                  <a:pt x="1614488" y="456789"/>
                  <a:pt x="1685925" y="591726"/>
                </a:cubicBezTo>
                <a:cubicBezTo>
                  <a:pt x="1757363" y="726664"/>
                  <a:pt x="1646238" y="652051"/>
                  <a:pt x="1885950" y="810801"/>
                </a:cubicBezTo>
                <a:cubicBezTo>
                  <a:pt x="2125662" y="969551"/>
                  <a:pt x="2624931" y="1256888"/>
                  <a:pt x="3124200" y="1544226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5F220B60-3B2A-49FE-8FA1-E583642732D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595490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57C6BE2-54B1-C844-8F72-EC70A29CC4F4}"/>
                  </a:ext>
                </a:extLst>
              </p:cNvPr>
              <p:cNvSpPr/>
              <p:nvPr/>
            </p:nvSpPr>
            <p:spPr>
              <a:xfrm>
                <a:off x="4410227" y="157490"/>
                <a:ext cx="71917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157C6BE2-54B1-C844-8F72-EC70A29CC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0227" y="157490"/>
                <a:ext cx="719171" cy="307777"/>
              </a:xfrm>
              <a:prstGeom prst="rect">
                <a:avLst/>
              </a:prstGeom>
              <a:blipFill>
                <a:blip r:embed="rId9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50CDAB84-073A-144E-BF67-0A3B420F9549}"/>
                  </a:ext>
                </a:extLst>
              </p14:cNvPr>
              <p14:cNvContentPartPr/>
              <p14:nvPr/>
            </p14:nvContentPartPr>
            <p14:xfrm>
              <a:off x="4626327" y="785231"/>
              <a:ext cx="360" cy="207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50CDAB84-073A-144E-BF67-0A3B420F9549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563687" y="722231"/>
                <a:ext cx="126000" cy="33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C1F5D20-A0B0-B140-9717-49EE7B50B682}"/>
                  </a:ext>
                </a:extLst>
              </p:cNvPr>
              <p:cNvSpPr/>
              <p:nvPr/>
            </p:nvSpPr>
            <p:spPr>
              <a:xfrm>
                <a:off x="4287484" y="505700"/>
                <a:ext cx="55861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𝐵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C1F5D20-A0B0-B140-9717-49EE7B50B6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7484" y="505700"/>
                <a:ext cx="558614" cy="307777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>
            <a:extLst>
              <a:ext uri="{FF2B5EF4-FFF2-40B4-BE49-F238E27FC236}">
                <a16:creationId xmlns:a16="http://schemas.microsoft.com/office/drawing/2014/main" id="{07F329F6-F8A1-4341-811F-73094CC70B74}"/>
              </a:ext>
            </a:extLst>
          </p:cNvPr>
          <p:cNvSpPr/>
          <p:nvPr/>
        </p:nvSpPr>
        <p:spPr>
          <a:xfrm>
            <a:off x="172639" y="68739"/>
            <a:ext cx="340011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all for a given transfer function,</a:t>
            </a:r>
            <a:endParaRPr lang="en-US" baseline="-250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4350001-E116-0644-BE70-CBD976773769}"/>
              </a:ext>
            </a:extLst>
          </p:cNvPr>
          <p:cNvSpPr/>
          <p:nvPr/>
        </p:nvSpPr>
        <p:spPr>
          <a:xfrm>
            <a:off x="172638" y="1199686"/>
            <a:ext cx="340011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gnitude and phase are given by,</a:t>
            </a:r>
            <a:endParaRPr 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8F1420A-A041-B348-B359-F22CC1CF6DB6}"/>
                  </a:ext>
                </a:extLst>
              </p:cNvPr>
              <p:cNvSpPr/>
              <p:nvPr/>
            </p:nvSpPr>
            <p:spPr>
              <a:xfrm>
                <a:off x="474782" y="4274318"/>
                <a:ext cx="145142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𝐵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20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𝑙𝑜𝑔𝑀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08F1420A-A041-B348-B359-F22CC1CF6D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782" y="4274318"/>
                <a:ext cx="1451423" cy="307777"/>
              </a:xfrm>
              <a:prstGeom prst="rect">
                <a:avLst/>
              </a:prstGeom>
              <a:blipFill>
                <a:blip r:embed="rId13"/>
                <a:stretch>
                  <a:fillRect b="-16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6767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584739" y="194829"/>
            <a:ext cx="3701761" cy="533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32" b="1" dirty="0"/>
              <a:t>Typical Closed Loop in DC-Dc Converters </a:t>
            </a:r>
          </a:p>
        </p:txBody>
      </p:sp>
      <p:pic>
        <p:nvPicPr>
          <p:cNvPr id="7" name="Picture 6" descr="Diagram&#10;&#10;Description automatically generated">
            <a:extLst>
              <a:ext uri="{FF2B5EF4-FFF2-40B4-BE49-F238E27FC236}">
                <a16:creationId xmlns:a16="http://schemas.microsoft.com/office/drawing/2014/main" id="{3B213DD2-9F91-4943-B42A-4F9E0ACB57C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5787" y="1305358"/>
            <a:ext cx="6202743" cy="323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435923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CD4D2DF1-C89D-4DD3-B978-8ED3A29C8D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392186"/>
            <a:ext cx="9144000" cy="768096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9D97772E-7CB0-4045-86E8-E6963ED84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27038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C7B88E-7EE2-4345-9B72-56A03CC19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7891" y="445642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6B5063-DC20-604D-813E-9AA02062E8DB}"/>
              </a:ext>
            </a:extLst>
          </p:cNvPr>
          <p:cNvSpPr/>
          <p:nvPr/>
        </p:nvSpPr>
        <p:spPr>
          <a:xfrm>
            <a:off x="3397370" y="71579"/>
            <a:ext cx="1902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.c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model</a:t>
            </a:r>
            <a:endParaRPr lang="en-US" sz="2000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2116E1B-883F-E046-A278-5309AEAE53BA}"/>
                  </a:ext>
                </a:extLst>
              </p:cNvPr>
              <p:cNvSpPr/>
              <p:nvPr/>
            </p:nvSpPr>
            <p:spPr>
              <a:xfrm>
                <a:off x="4572000" y="1348455"/>
                <a:ext cx="3513975" cy="3252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equivalent ac “small-signal”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,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42116E1B-883F-E046-A278-5309AEAE53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1348455"/>
                <a:ext cx="3513975" cy="325282"/>
              </a:xfrm>
              <a:prstGeom prst="rect">
                <a:avLst/>
              </a:prstGeom>
              <a:blipFill>
                <a:blip r:embed="rId4"/>
                <a:stretch>
                  <a:fillRect l="-722" t="-7692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Picture 16">
            <a:extLst>
              <a:ext uri="{FF2B5EF4-FFF2-40B4-BE49-F238E27FC236}">
                <a16:creationId xmlns:a16="http://schemas.microsoft.com/office/drawing/2014/main" id="{46DD776C-B2FF-544B-9749-81F61887B6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192" y="1873505"/>
            <a:ext cx="4369757" cy="143681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90DA44CA-C977-7E47-9E07-2DFAE4A89C78}"/>
                  </a:ext>
                </a:extLst>
              </p:cNvPr>
              <p:cNvSpPr/>
              <p:nvPr/>
            </p:nvSpPr>
            <p:spPr>
              <a:xfrm>
                <a:off x="1058025" y="1511096"/>
                <a:ext cx="1470787" cy="729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𝑑𝑣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</m:num>
                                <m:den>
                                  <m:acc>
                                    <m:accPr>
                                      <m:chr m:val="̂"/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</m:acc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90DA44CA-C977-7E47-9E07-2DFAE4A89C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8025" y="1511096"/>
                <a:ext cx="1470787" cy="729302"/>
              </a:xfrm>
              <a:prstGeom prst="rect">
                <a:avLst/>
              </a:prstGeom>
              <a:blipFill>
                <a:blip r:embed="rId6"/>
                <a:stretch>
                  <a:fillRect l="-7692" t="-163793" r="-29915" b="-220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>
            <a:extLst>
              <a:ext uri="{FF2B5EF4-FFF2-40B4-BE49-F238E27FC236}">
                <a16:creationId xmlns:a16="http://schemas.microsoft.com/office/drawing/2014/main" id="{422E2CB4-1925-BB43-8171-BF7E0086D5F1}"/>
              </a:ext>
            </a:extLst>
          </p:cNvPr>
          <p:cNvSpPr/>
          <p:nvPr/>
        </p:nvSpPr>
        <p:spPr>
          <a:xfrm>
            <a:off x="216517" y="745362"/>
            <a:ext cx="332021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 The control to output transfer function: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63A5040-1AAA-EF4E-A9CC-CE57C0C78C3A}"/>
              </a:ext>
            </a:extLst>
          </p:cNvPr>
          <p:cNvSpPr/>
          <p:nvPr/>
        </p:nvSpPr>
        <p:spPr>
          <a:xfrm>
            <a:off x="308586" y="2903103"/>
            <a:ext cx="18854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ilar circuit analysis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10CD9D6-17BD-944A-A33E-C994ED8B0FCB}"/>
                  </a:ext>
                </a:extLst>
              </p:cNvPr>
              <p:cNvSpPr/>
              <p:nvPr/>
            </p:nvSpPr>
            <p:spPr>
              <a:xfrm>
                <a:off x="292170" y="3442796"/>
                <a:ext cx="3021019" cy="8758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𝑣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</m:acc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10CD9D6-17BD-944A-A33E-C994ED8B0F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170" y="3442796"/>
                <a:ext cx="3021019" cy="87588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18E6EF2B-93DA-A44B-A0CA-4C9BDC2635FE}"/>
                  </a:ext>
                </a:extLst>
              </p:cNvPr>
              <p:cNvSpPr/>
              <p:nvPr/>
            </p:nvSpPr>
            <p:spPr>
              <a:xfrm>
                <a:off x="5030758" y="4354520"/>
                <a:ext cx="1464312" cy="5245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18E6EF2B-93DA-A44B-A0CA-4C9BDC2635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0758" y="4354520"/>
                <a:ext cx="1464312" cy="524567"/>
              </a:xfrm>
              <a:prstGeom prst="rect">
                <a:avLst/>
              </a:prstGeom>
              <a:blipFill>
                <a:blip r:embed="rId8"/>
                <a:stretch>
                  <a:fillRect b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D9D9E2CF-6C8C-3D40-9D8F-D8D9A4229853}"/>
                  </a:ext>
                </a:extLst>
              </p:cNvPr>
              <p:cNvSpPr/>
              <p:nvPr/>
            </p:nvSpPr>
            <p:spPr>
              <a:xfrm>
                <a:off x="3536736" y="4320182"/>
                <a:ext cx="1270476" cy="5429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𝐿𝐶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D9D9E2CF-6C8C-3D40-9D8F-D8D9A42298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6736" y="4320182"/>
                <a:ext cx="1270476" cy="54296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BA9E723A-6D3A-2649-A1D6-CF92E708EF11}"/>
                  </a:ext>
                </a:extLst>
              </p:cNvPr>
              <p:cNvSpPr/>
              <p:nvPr/>
            </p:nvSpPr>
            <p:spPr>
              <a:xfrm>
                <a:off x="6985846" y="4318164"/>
                <a:ext cx="1389290" cy="560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1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BA9E723A-6D3A-2649-A1D6-CF92E708EF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5846" y="4318164"/>
                <a:ext cx="1389290" cy="56092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>
            <a:extLst>
              <a:ext uri="{FF2B5EF4-FFF2-40B4-BE49-F238E27FC236}">
                <a16:creationId xmlns:a16="http://schemas.microsoft.com/office/drawing/2014/main" id="{34604567-37AF-4245-8697-40F7D0DE7D9D}"/>
              </a:ext>
            </a:extLst>
          </p:cNvPr>
          <p:cNvSpPr/>
          <p:nvPr/>
        </p:nvSpPr>
        <p:spPr>
          <a:xfrm>
            <a:off x="256605" y="3397580"/>
            <a:ext cx="3088784" cy="95694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1255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1905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58C535F-CC83-7B46-8D6F-D592D10EBF05}"/>
              </a:ext>
            </a:extLst>
          </p:cNvPr>
          <p:cNvSpPr/>
          <p:nvPr/>
        </p:nvSpPr>
        <p:spPr>
          <a:xfrm>
            <a:off x="3621776" y="3832674"/>
            <a:ext cx="2052306" cy="235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,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130077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1</a:t>
            </a:fld>
            <a:endParaRPr lang="en-US"/>
          </a:p>
        </p:txBody>
      </p:sp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8051A042-C929-D646-886B-5820773251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492"/>
            <a:ext cx="9144000" cy="487051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E438288-0DED-A947-9A17-B21C07E8EC5D}"/>
              </a:ext>
            </a:extLst>
          </p:cNvPr>
          <p:cNvGrpSpPr/>
          <p:nvPr/>
        </p:nvGrpSpPr>
        <p:grpSpPr>
          <a:xfrm>
            <a:off x="1436147" y="511857"/>
            <a:ext cx="910800" cy="255960"/>
            <a:chOff x="1436147" y="511857"/>
            <a:chExt cx="910800" cy="25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EB55227-5498-F243-85B4-31E9D01CBA7C}"/>
                    </a:ext>
                  </a:extLst>
                </p14:cNvPr>
                <p14:cNvContentPartPr/>
                <p14:nvPr/>
              </p14:nvContentPartPr>
              <p14:xfrm>
                <a:off x="1634507" y="511857"/>
                <a:ext cx="693000" cy="255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EB55227-5498-F243-85B4-31E9D01CBA7C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571507" y="449217"/>
                  <a:ext cx="818640" cy="38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1320DA7C-876E-0B40-B448-E72241973529}"/>
                    </a:ext>
                  </a:extLst>
                </p14:cNvPr>
                <p14:cNvContentPartPr/>
                <p14:nvPr/>
              </p14:nvContentPartPr>
              <p14:xfrm>
                <a:off x="1436147" y="562977"/>
                <a:ext cx="910800" cy="16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1320DA7C-876E-0B40-B448-E7224197352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73147" y="500337"/>
                  <a:ext cx="103644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FD9486B-FAD8-1942-ADFA-B8D41C422CFF}"/>
                    </a:ext>
                  </a:extLst>
                </p14:cNvPr>
                <p14:cNvContentPartPr/>
                <p14:nvPr/>
              </p14:nvContentPartPr>
              <p14:xfrm>
                <a:off x="1709027" y="630657"/>
                <a:ext cx="578520" cy="133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FD9486B-FAD8-1942-ADFA-B8D41C422CF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646387" y="567657"/>
                  <a:ext cx="704160" cy="138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238613BC-3E23-1A48-B826-24C194DA2183}"/>
                  </a:ext>
                </a:extLst>
              </p14:cNvPr>
              <p14:cNvContentPartPr/>
              <p14:nvPr/>
            </p14:nvContentPartPr>
            <p14:xfrm>
              <a:off x="5941187" y="1889937"/>
              <a:ext cx="1905120" cy="3182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238613BC-3E23-1A48-B826-24C194DA2183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878547" y="1826937"/>
                <a:ext cx="2030760" cy="44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8930EF1-2909-0B49-835F-CEA2BAE37F68}"/>
                  </a:ext>
                </a:extLst>
              </p14:cNvPr>
              <p14:cNvContentPartPr/>
              <p14:nvPr/>
            </p14:nvContentPartPr>
            <p14:xfrm>
              <a:off x="7910027" y="1817937"/>
              <a:ext cx="360" cy="25380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48930EF1-2909-0B49-835F-CEA2BAE37F6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847027" y="1755297"/>
                <a:ext cx="126000" cy="37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0310593-4C9C-BC4B-A794-E83F285AEFB7}"/>
                  </a:ext>
                </a:extLst>
              </p14:cNvPr>
              <p14:cNvContentPartPr/>
              <p14:nvPr/>
            </p14:nvContentPartPr>
            <p14:xfrm>
              <a:off x="6026507" y="1851057"/>
              <a:ext cx="216720" cy="1908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0310593-4C9C-BC4B-A794-E83F285AEFB7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963507" y="1788417"/>
                <a:ext cx="342360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8AF2E0F-261C-A04B-B02B-6E2888CA8933}"/>
                  </a:ext>
                </a:extLst>
              </p14:cNvPr>
              <p14:cNvContentPartPr/>
              <p14:nvPr/>
            </p14:nvContentPartPr>
            <p14:xfrm>
              <a:off x="5829947" y="2115657"/>
              <a:ext cx="107280" cy="2304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8AF2E0F-261C-A04B-B02B-6E2888CA8933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767307" y="2052657"/>
                <a:ext cx="232920" cy="14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07763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2</a:t>
            </a:fld>
            <a:endParaRPr lang="en-US"/>
          </a:p>
        </p:txBody>
      </p:sp>
      <p:pic>
        <p:nvPicPr>
          <p:cNvPr id="4" name="Picture 3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F69C6473-4997-C145-B2AD-B1FC627683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570"/>
            <a:ext cx="9144000" cy="50943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6D5057F-D402-FE48-9C8E-445E03A61A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5611" y="2181058"/>
            <a:ext cx="2142958" cy="1111327"/>
          </a:xfrm>
          <a:prstGeom prst="rect">
            <a:avLst/>
          </a:prstGeom>
        </p:spPr>
      </p:pic>
      <p:pic>
        <p:nvPicPr>
          <p:cNvPr id="7" name="Picture 6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ACC4F0E3-4C18-A04D-8A34-5B4E3E5647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6296" y="2156488"/>
            <a:ext cx="349250" cy="26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759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D6A1E056-307D-FE48-879C-9427377C1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421" y="0"/>
            <a:ext cx="824515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110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5117A0BB-00BD-D246-A662-4089A8AAB5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921" y="0"/>
            <a:ext cx="800415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5984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5</a:t>
            </a:fld>
            <a:endParaRPr lang="en-US"/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E901E41E-6274-344A-BE29-6A3E4E679A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870" y="0"/>
            <a:ext cx="842825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9992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AA3F9B1-F7F3-5940-8D9D-EF18A5ADEC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72" y="1115719"/>
            <a:ext cx="3305234" cy="1052116"/>
          </a:xfrm>
          <a:prstGeom prst="rect">
            <a:avLst/>
          </a:prstGeom>
        </p:spPr>
      </p:pic>
      <p:pic>
        <p:nvPicPr>
          <p:cNvPr id="7" name="Picture 6" descr="Text, letter&#10;&#10;Description automatically generated">
            <a:extLst>
              <a:ext uri="{FF2B5EF4-FFF2-40B4-BE49-F238E27FC236}">
                <a16:creationId xmlns:a16="http://schemas.microsoft.com/office/drawing/2014/main" id="{5C348038-5012-ED47-B0D7-751B29F43A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4394" y="2417137"/>
            <a:ext cx="4595963" cy="264246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18D7C9-8802-3E4F-B404-A7996E02D6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54" y="83902"/>
            <a:ext cx="9144000" cy="1052116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F76EDFA-F0FC-814C-A214-AE0EC4170B17}"/>
              </a:ext>
            </a:extLst>
          </p:cNvPr>
          <p:cNvSpPr/>
          <p:nvPr/>
        </p:nvSpPr>
        <p:spPr>
          <a:xfrm>
            <a:off x="13954" y="2138598"/>
            <a:ext cx="474426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, the following standard quantities are defined: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25441298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7</a:t>
            </a:fld>
            <a:endParaRPr lang="en-US"/>
          </a:p>
        </p:txBody>
      </p:sp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DB83CEEC-2C65-794A-A35F-D3048AE417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586" y="0"/>
            <a:ext cx="799682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4805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8</a:t>
            </a:fld>
            <a:endParaRPr lang="en-US"/>
          </a:p>
        </p:txBody>
      </p:sp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55A2F579-4FD0-6D44-8930-C188AE2838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818" y="0"/>
            <a:ext cx="821636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39512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49</a:t>
            </a:fld>
            <a:endParaRPr lang="en-US"/>
          </a:p>
        </p:txBody>
      </p:sp>
      <p:pic>
        <p:nvPicPr>
          <p:cNvPr id="4" name="Picture 3" descr="Text, letter&#10;&#10;Description automatically generated">
            <a:extLst>
              <a:ext uri="{FF2B5EF4-FFF2-40B4-BE49-F238E27FC236}">
                <a16:creationId xmlns:a16="http://schemas.microsoft.com/office/drawing/2014/main" id="{6BA3F11C-29B8-4C4A-AA06-170D5EBDC6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743" y="0"/>
            <a:ext cx="794051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007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13F4872-ADE8-44DB-95CA-429CF1485E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1" y="742085"/>
            <a:ext cx="5015809" cy="379692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89EBA6E-FC13-459B-85D0-9A82ACE1A4CD}"/>
              </a:ext>
            </a:extLst>
          </p:cNvPr>
          <p:cNvSpPr txBox="1"/>
          <p:nvPr/>
        </p:nvSpPr>
        <p:spPr>
          <a:xfrm>
            <a:off x="2924176" y="403531"/>
            <a:ext cx="25002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-mode contro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CEDA3DF-7BCF-47AF-AF4C-5181F77D58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22C0AE9-404D-BB47-B2A7-E0E218329FB0}"/>
                  </a:ext>
                </a:extLst>
              </p14:cNvPr>
              <p14:cNvContentPartPr/>
              <p14:nvPr/>
            </p14:nvContentPartPr>
            <p14:xfrm>
              <a:off x="3632760" y="1483137"/>
              <a:ext cx="230760" cy="1749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22C0AE9-404D-BB47-B2A7-E0E218329FB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570120" y="1420137"/>
                <a:ext cx="356400" cy="30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74F0A883-AFD5-D246-8378-5D664472FCEF}"/>
                  </a:ext>
                </a:extLst>
              </p14:cNvPr>
              <p14:cNvContentPartPr/>
              <p14:nvPr/>
            </p14:nvContentPartPr>
            <p14:xfrm>
              <a:off x="1117440" y="1467657"/>
              <a:ext cx="268920" cy="248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74F0A883-AFD5-D246-8378-5D664472FCE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054800" y="1405017"/>
                <a:ext cx="394560" cy="37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EBED7BF-C3C9-3645-9183-A9FBD2462ACA}"/>
                  </a:ext>
                </a:extLst>
              </p:cNvPr>
              <p:cNvSpPr txBox="1"/>
              <p:nvPr/>
            </p:nvSpPr>
            <p:spPr>
              <a:xfrm>
                <a:off x="919061" y="1454142"/>
                <a:ext cx="447879" cy="232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EBED7BF-C3C9-3645-9183-A9FBD2462A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9061" y="1454142"/>
                <a:ext cx="447879" cy="232949"/>
              </a:xfrm>
              <a:prstGeom prst="rect">
                <a:avLst/>
              </a:prstGeom>
              <a:blipFill>
                <a:blip r:embed="rId9"/>
                <a:stretch>
                  <a:fillRect l="-5556" r="-13889" b="-2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FC9B94C-00A5-6E4F-BDA4-8E175596240C}"/>
                  </a:ext>
                </a:extLst>
              </p:cNvPr>
              <p:cNvSpPr txBox="1"/>
              <p:nvPr/>
            </p:nvSpPr>
            <p:spPr>
              <a:xfrm>
                <a:off x="3524841" y="1462894"/>
                <a:ext cx="446597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8FC9B94C-00A5-6E4F-BDA4-8E17559624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4841" y="1462894"/>
                <a:ext cx="446597" cy="215444"/>
              </a:xfrm>
              <a:prstGeom prst="rect">
                <a:avLst/>
              </a:prstGeom>
              <a:blipFill>
                <a:blip r:embed="rId10"/>
                <a:stretch>
                  <a:fillRect l="-2778" r="-13889" b="-4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69B13E8-C574-5546-BDDF-17AAA236B78C}"/>
                  </a:ext>
                </a:extLst>
              </p14:cNvPr>
              <p14:cNvContentPartPr/>
              <p14:nvPr/>
            </p14:nvContentPartPr>
            <p14:xfrm>
              <a:off x="5002920" y="2334177"/>
              <a:ext cx="95400" cy="518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69B13E8-C574-5546-BDDF-17AAA236B78C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939920" y="2271537"/>
                <a:ext cx="221040" cy="17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C2BFEFD-0574-3A4D-8821-846A1F41ED48}"/>
                  </a:ext>
                </a:extLst>
              </p:cNvPr>
              <p:cNvSpPr txBox="1"/>
              <p:nvPr/>
            </p:nvSpPr>
            <p:spPr>
              <a:xfrm>
                <a:off x="4827321" y="2118733"/>
                <a:ext cx="446597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C2BFEFD-0574-3A4D-8821-846A1F41ED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7321" y="2118733"/>
                <a:ext cx="446597" cy="215444"/>
              </a:xfrm>
              <a:prstGeom prst="rect">
                <a:avLst/>
              </a:prstGeom>
              <a:blipFill>
                <a:blip r:embed="rId13"/>
                <a:stretch>
                  <a:fillRect l="-5556" r="-13889" b="-4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31356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0</a:t>
            </a:fld>
            <a:endParaRPr lang="en-US"/>
          </a:p>
        </p:txBody>
      </p:sp>
      <p:pic>
        <p:nvPicPr>
          <p:cNvPr id="6" name="Picture 5" descr="A picture containing text&#10;&#10;Description automatically generated">
            <a:extLst>
              <a:ext uri="{FF2B5EF4-FFF2-40B4-BE49-F238E27FC236}">
                <a16:creationId xmlns:a16="http://schemas.microsoft.com/office/drawing/2014/main" id="{2564B4FD-9EAF-AD4E-AD58-49EBC9B0C9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5701" y="952968"/>
            <a:ext cx="4568992" cy="3649446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AAB1652F-9EFF-2E43-8CAA-F2FF1B1DD5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81" y="4135459"/>
            <a:ext cx="4315790" cy="93390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A199516-CB94-5A45-BBE8-E113708FB9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54" y="118660"/>
            <a:ext cx="9144000" cy="94692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BA45E35-30C4-8F40-8EFB-0C30F42A8F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5233" y="952968"/>
            <a:ext cx="4170038" cy="2013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0176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1</a:t>
            </a:fld>
            <a:endParaRPr lang="en-US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11A8CE6F-211B-9E40-99A5-1CE1DA642F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381" y="0"/>
            <a:ext cx="882323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63165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EB909F6F-F599-F840-90EC-65A4E0EC2F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6946" y="0"/>
            <a:ext cx="819010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49313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3</a:t>
            </a:fld>
            <a:endParaRPr lang="en-US"/>
          </a:p>
        </p:txBody>
      </p:sp>
      <p:pic>
        <p:nvPicPr>
          <p:cNvPr id="8" name="Picture 7" descr="Chart, diagram&#10;&#10;Description automatically generated">
            <a:extLst>
              <a:ext uri="{FF2B5EF4-FFF2-40B4-BE49-F238E27FC236}">
                <a16:creationId xmlns:a16="http://schemas.microsoft.com/office/drawing/2014/main" id="{44BCE5C4-D315-384F-9356-8C85EA6DB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607" y="0"/>
            <a:ext cx="815478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15655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4</a:t>
            </a:fld>
            <a:endParaRPr lang="en-US"/>
          </a:p>
        </p:txBody>
      </p:sp>
      <p:pic>
        <p:nvPicPr>
          <p:cNvPr id="4" name="Picture 3" descr="Table&#10;&#10;Description automatically generated">
            <a:extLst>
              <a:ext uri="{FF2B5EF4-FFF2-40B4-BE49-F238E27FC236}">
                <a16:creationId xmlns:a16="http://schemas.microsoft.com/office/drawing/2014/main" id="{2F0C1634-CD8B-BE4C-8923-9C2B357BD7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321" y="0"/>
            <a:ext cx="791935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527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5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FA79E056-86C5-7B4D-A73F-F0CC7BF5E3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410" y="0"/>
            <a:ext cx="824118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0067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6</a:t>
            </a:fld>
            <a:endParaRPr lang="en-US"/>
          </a:p>
        </p:txBody>
      </p:sp>
      <p:pic>
        <p:nvPicPr>
          <p:cNvPr id="5" name="Picture 4" descr="Diagram, schematic&#10;&#10;Description automatically generated">
            <a:extLst>
              <a:ext uri="{FF2B5EF4-FFF2-40B4-BE49-F238E27FC236}">
                <a16:creationId xmlns:a16="http://schemas.microsoft.com/office/drawing/2014/main" id="{69A4E93D-0A88-8C4E-B597-A047E2FCD9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533" y="0"/>
            <a:ext cx="790493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2144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69A3DE-2593-EC45-9D34-F3691D595F1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t>57</a:t>
            </a:fld>
            <a:endParaRPr lang="en-US"/>
          </a:p>
        </p:txBody>
      </p:sp>
      <p:pic>
        <p:nvPicPr>
          <p:cNvPr id="4" name="Picture 3" descr="Chart&#10;&#10;Description automatically generated with medium confidence">
            <a:extLst>
              <a:ext uri="{FF2B5EF4-FFF2-40B4-BE49-F238E27FC236}">
                <a16:creationId xmlns:a16="http://schemas.microsoft.com/office/drawing/2014/main" id="{09CC12E5-1397-AF47-8359-C285D21A3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498" y="0"/>
            <a:ext cx="772900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7274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376A175-5E18-4C89-B8BC-BB84B7E9D8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089" y="1908911"/>
            <a:ext cx="4659011" cy="23168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926E21D-45ED-4A47-8C80-B3B1480E61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5657" y="806691"/>
            <a:ext cx="2102314" cy="66179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B96B884-1C70-4437-B5C7-93C8D411E94F}"/>
              </a:ext>
            </a:extLst>
          </p:cNvPr>
          <p:cNvSpPr txBox="1"/>
          <p:nvPr/>
        </p:nvSpPr>
        <p:spPr>
          <a:xfrm>
            <a:off x="773166" y="883017"/>
            <a:ext cx="14954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all,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F77265D-9B73-4E0C-9E3D-53DB00777367}"/>
              </a:ext>
            </a:extLst>
          </p:cNvPr>
          <p:cNvSpPr txBox="1"/>
          <p:nvPr/>
        </p:nvSpPr>
        <p:spPr>
          <a:xfrm>
            <a:off x="2607452" y="133841"/>
            <a:ext cx="3668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-mode control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8E9055-8307-4B47-AD13-2B8EA62C4C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9CA399F-D963-4D2C-8589-432DB0DBBF0D}"/>
              </a:ext>
            </a:extLst>
          </p:cNvPr>
          <p:cNvSpPr txBox="1"/>
          <p:nvPr/>
        </p:nvSpPr>
        <p:spPr>
          <a:xfrm>
            <a:off x="3623068" y="4426664"/>
            <a:ext cx="18978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(s) : Loop Gain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D911913-0E44-B94A-BB0A-370ACC496614}"/>
              </a:ext>
            </a:extLst>
          </p:cNvPr>
          <p:cNvSpPr/>
          <p:nvPr/>
        </p:nvSpPr>
        <p:spPr>
          <a:xfrm>
            <a:off x="2211562" y="1941368"/>
            <a:ext cx="1554096" cy="1231323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  <a:alpha val="33000"/>
                </a:schemeClr>
              </a:gs>
              <a:gs pos="80000">
                <a:schemeClr val="accent1">
                  <a:shade val="93000"/>
                  <a:satMod val="130000"/>
                  <a:alpha val="33000"/>
                </a:schemeClr>
              </a:gs>
              <a:gs pos="100000">
                <a:schemeClr val="accent1">
                  <a:shade val="94000"/>
                  <a:satMod val="135000"/>
                  <a:alpha val="33000"/>
                </a:schemeClr>
              </a:gs>
            </a:gsLst>
            <a:lin ang="16200000" scaled="0"/>
            <a:tileRect/>
          </a:gradFill>
          <a:ln w="38100" cmpd="sng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06C68E8-04DB-D04F-A188-D9E405530069}"/>
              </a:ext>
            </a:extLst>
          </p:cNvPr>
          <p:cNvSpPr txBox="1"/>
          <p:nvPr/>
        </p:nvSpPr>
        <p:spPr>
          <a:xfrm>
            <a:off x="6046720" y="1356270"/>
            <a:ext cx="29692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oop contain several gain transfer function:</a:t>
            </a:r>
          </a:p>
          <a:p>
            <a:pPr marL="285750" indent="-285750">
              <a:buClr>
                <a:srgbClr val="00B0F0"/>
              </a:buClr>
              <a:buFont typeface="Wingdings" panose="05000000000000000000" pitchFamily="2" charset="2"/>
              <a:buChar char="§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sampling resistive network</a:t>
            </a:r>
          </a:p>
          <a:p>
            <a:pPr marL="285750" indent="-285750">
              <a:buClr>
                <a:srgbClr val="00B0F0"/>
              </a:buClr>
              <a:buFont typeface="Wingdings" panose="05000000000000000000" pitchFamily="2" charset="2"/>
              <a:buChar char="§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mpensator</a:t>
            </a:r>
          </a:p>
          <a:p>
            <a:pPr marL="285750" indent="-285750">
              <a:buClr>
                <a:srgbClr val="00B0F0"/>
              </a:buClr>
              <a:buFont typeface="Wingdings" panose="05000000000000000000" pitchFamily="2" charset="2"/>
              <a:buChar char="§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WM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WM gain</a:t>
            </a:r>
          </a:p>
          <a:p>
            <a:pPr marL="285750" indent="-285750">
              <a:buClr>
                <a:srgbClr val="00B0F0"/>
              </a:buClr>
              <a:buFont typeface="Wingdings" panose="05000000000000000000" pitchFamily="2" charset="2"/>
              <a:buChar char="§"/>
            </a:pP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6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v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control to output transfer function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E4D50D8-9460-9B4F-9FCA-53F552CF77B1}"/>
              </a:ext>
            </a:extLst>
          </p:cNvPr>
          <p:cNvGrpSpPr/>
          <p:nvPr/>
        </p:nvGrpSpPr>
        <p:grpSpPr>
          <a:xfrm>
            <a:off x="3914280" y="883017"/>
            <a:ext cx="199800" cy="197640"/>
            <a:chOff x="3914280" y="883017"/>
            <a:chExt cx="199800" cy="19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544B25F7-94AE-F245-B055-8F70C15F2D1C}"/>
                    </a:ext>
                  </a:extLst>
                </p14:cNvPr>
                <p14:cNvContentPartPr/>
                <p14:nvPr/>
              </p14:nvContentPartPr>
              <p14:xfrm>
                <a:off x="3914280" y="892737"/>
                <a:ext cx="199800" cy="1879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544B25F7-94AE-F245-B055-8F70C15F2D1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851640" y="830097"/>
                  <a:ext cx="32544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4DC92AA-E818-FA43-9A47-69F0CA7E9C6B}"/>
                    </a:ext>
                  </a:extLst>
                </p14:cNvPr>
                <p14:cNvContentPartPr/>
                <p14:nvPr/>
              </p14:nvContentPartPr>
              <p14:xfrm>
                <a:off x="3916440" y="883017"/>
                <a:ext cx="134280" cy="69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4DC92AA-E818-FA43-9A47-69F0CA7E9C6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853800" y="820017"/>
                  <a:ext cx="259920" cy="195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43C76F9-31F1-A644-8E38-5778DCF659F5}"/>
                  </a:ext>
                </a:extLst>
              </p14:cNvPr>
              <p14:cNvContentPartPr/>
              <p14:nvPr/>
            </p14:nvContentPartPr>
            <p14:xfrm>
              <a:off x="5444640" y="953217"/>
              <a:ext cx="135360" cy="1742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43C76F9-31F1-A644-8E38-5778DCF659F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381640" y="890217"/>
                <a:ext cx="261000" cy="29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A2C16AB-1718-5D4A-95BF-B16DC9457206}"/>
                  </a:ext>
                </a:extLst>
              </p:cNvPr>
              <p:cNvSpPr txBox="1"/>
              <p:nvPr/>
            </p:nvSpPr>
            <p:spPr>
              <a:xfrm>
                <a:off x="5258633" y="957999"/>
                <a:ext cx="446597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A2C16AB-1718-5D4A-95BF-B16DC945720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8633" y="957999"/>
                <a:ext cx="446597" cy="215444"/>
              </a:xfrm>
              <a:prstGeom prst="rect">
                <a:avLst/>
              </a:prstGeom>
              <a:blipFill>
                <a:blip r:embed="rId12"/>
                <a:stretch>
                  <a:fillRect l="-5556" r="-13889" b="-3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69C265B-2741-5149-967D-086A7672CE83}"/>
                  </a:ext>
                </a:extLst>
              </p:cNvPr>
              <p:cNvSpPr txBox="1"/>
              <p:nvPr/>
            </p:nvSpPr>
            <p:spPr>
              <a:xfrm>
                <a:off x="3807814" y="949246"/>
                <a:ext cx="447879" cy="232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69C265B-2741-5149-967D-086A7672CE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7814" y="949246"/>
                <a:ext cx="447879" cy="232949"/>
              </a:xfrm>
              <a:prstGeom prst="rect">
                <a:avLst/>
              </a:prstGeom>
              <a:blipFill>
                <a:blip r:embed="rId13"/>
                <a:stretch>
                  <a:fillRect l="-5556" r="-11111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0901D4E8-0444-CD47-BF33-D44A72F0D7C4}"/>
              </a:ext>
            </a:extLst>
          </p:cNvPr>
          <p:cNvGrpSpPr/>
          <p:nvPr/>
        </p:nvGrpSpPr>
        <p:grpSpPr>
          <a:xfrm>
            <a:off x="1629720" y="2005137"/>
            <a:ext cx="464760" cy="169920"/>
            <a:chOff x="1629720" y="2005137"/>
            <a:chExt cx="464760" cy="169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BE02DE9-F672-2549-B7C4-C45AE630A65B}"/>
                    </a:ext>
                  </a:extLst>
                </p14:cNvPr>
                <p14:cNvContentPartPr/>
                <p14:nvPr/>
              </p14:nvContentPartPr>
              <p14:xfrm>
                <a:off x="1668600" y="2047617"/>
                <a:ext cx="417960" cy="127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BE02DE9-F672-2549-B7C4-C45AE630A65B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605960" y="1984617"/>
                  <a:ext cx="54360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BFCD6EE-A2DD-4E4D-9115-546B83B5F35C}"/>
                    </a:ext>
                  </a:extLst>
                </p14:cNvPr>
                <p14:cNvContentPartPr/>
                <p14:nvPr/>
              </p14:nvContentPartPr>
              <p14:xfrm>
                <a:off x="1629720" y="2005137"/>
                <a:ext cx="464760" cy="2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7BFCD6EE-A2DD-4E4D-9115-546B83B5F35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567080" y="1942497"/>
                  <a:ext cx="590400" cy="12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BC0E14E5-9027-3641-81F4-FC6FA0AAF1E2}"/>
                  </a:ext>
                </a:extLst>
              </p14:cNvPr>
              <p14:cNvContentPartPr/>
              <p14:nvPr/>
            </p14:nvContentPartPr>
            <p14:xfrm>
              <a:off x="5382000" y="2117817"/>
              <a:ext cx="524520" cy="478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BC0E14E5-9027-3641-81F4-FC6FA0AAF1E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319000" y="2055177"/>
                <a:ext cx="650160" cy="17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2296FE2F-7748-2145-95A1-1187CF3C8D9B}"/>
                  </a:ext>
                </a:extLst>
              </p14:cNvPr>
              <p14:cNvContentPartPr/>
              <p14:nvPr/>
            </p14:nvContentPartPr>
            <p14:xfrm>
              <a:off x="5226120" y="1964097"/>
              <a:ext cx="212040" cy="208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2296FE2F-7748-2145-95A1-1187CF3C8D9B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163120" y="1901457"/>
                <a:ext cx="33768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0A1806F6-A845-6F4F-8D30-93607976DE55}"/>
                  </a:ext>
                </a:extLst>
              </p14:cNvPr>
              <p14:cNvContentPartPr/>
              <p14:nvPr/>
            </p14:nvContentPartPr>
            <p14:xfrm>
              <a:off x="3203640" y="3305457"/>
              <a:ext cx="46080" cy="1695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0A1806F6-A845-6F4F-8D30-93607976DE55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140640" y="3242817"/>
                <a:ext cx="171720" cy="29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09726EEF-4AB6-A348-82D7-F1DE862A12D5}"/>
                  </a:ext>
                </a:extLst>
              </p:cNvPr>
              <p:cNvSpPr txBox="1"/>
              <p:nvPr/>
            </p:nvSpPr>
            <p:spPr>
              <a:xfrm>
                <a:off x="1650334" y="1994862"/>
                <a:ext cx="447879" cy="232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09726EEF-4AB6-A348-82D7-F1DE862A12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0334" y="1994862"/>
                <a:ext cx="447879" cy="232949"/>
              </a:xfrm>
              <a:prstGeom prst="rect">
                <a:avLst/>
              </a:prstGeom>
              <a:blipFill>
                <a:blip r:embed="rId24"/>
                <a:stretch>
                  <a:fillRect l="-5556" r="-11111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A25F083-8FDB-1F4B-ACC1-413518E633CB}"/>
                  </a:ext>
                </a:extLst>
              </p:cNvPr>
              <p:cNvSpPr txBox="1"/>
              <p:nvPr/>
            </p:nvSpPr>
            <p:spPr>
              <a:xfrm>
                <a:off x="5197663" y="1968965"/>
                <a:ext cx="446597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A25F083-8FDB-1F4B-ACC1-413518E633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7663" y="1968965"/>
                <a:ext cx="446597" cy="215444"/>
              </a:xfrm>
              <a:prstGeom prst="rect">
                <a:avLst/>
              </a:prstGeom>
              <a:blipFill>
                <a:blip r:embed="rId25"/>
                <a:stretch>
                  <a:fillRect l="-5556" r="-11111" b="-4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D7E6FBF1-283C-094A-BD90-2CE5C4FDB450}"/>
                  </a:ext>
                </a:extLst>
              </p:cNvPr>
              <p:cNvSpPr txBox="1"/>
              <p:nvPr/>
            </p:nvSpPr>
            <p:spPr>
              <a:xfrm>
                <a:off x="3012658" y="3305357"/>
                <a:ext cx="381963" cy="21544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D7E6FBF1-283C-094A-BD90-2CE5C4FDB4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2658" y="3305357"/>
                <a:ext cx="381963" cy="215444"/>
              </a:xfrm>
              <a:prstGeom prst="rect">
                <a:avLst/>
              </a:prstGeom>
              <a:blipFill>
                <a:blip r:embed="rId26"/>
                <a:stretch>
                  <a:fillRect l="-9677" r="-12903" b="-3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5411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A926E21D-45ED-4A47-8C80-B3B1480E61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5814" y="2185334"/>
            <a:ext cx="3468102" cy="109173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B96B884-1C70-4437-B5C7-93C8D411E94F}"/>
              </a:ext>
            </a:extLst>
          </p:cNvPr>
          <p:cNvSpPr txBox="1"/>
          <p:nvPr/>
        </p:nvSpPr>
        <p:spPr>
          <a:xfrm>
            <a:off x="137327" y="1044099"/>
            <a:ext cx="40154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ystem response to DC+AC variation,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F77265D-9B73-4E0C-9E3D-53DB00777367}"/>
              </a:ext>
            </a:extLst>
          </p:cNvPr>
          <p:cNvSpPr txBox="1"/>
          <p:nvPr/>
        </p:nvSpPr>
        <p:spPr>
          <a:xfrm>
            <a:off x="2607452" y="133841"/>
            <a:ext cx="3668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-mode control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8E9055-8307-4B47-AD13-2B8EA62C4C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9CA399F-D963-4D2C-8589-432DB0DBBF0D}"/>
              </a:ext>
            </a:extLst>
          </p:cNvPr>
          <p:cNvSpPr txBox="1"/>
          <p:nvPr/>
        </p:nvSpPr>
        <p:spPr>
          <a:xfrm>
            <a:off x="2510118" y="4415933"/>
            <a:ext cx="55939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Signal System (both DC and AC signals included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BD7EDAB-AE0C-324E-BDD5-44C33A6CFFAD}"/>
                  </a:ext>
                </a:extLst>
              </p14:cNvPr>
              <p14:cNvContentPartPr/>
              <p14:nvPr/>
            </p14:nvContentPartPr>
            <p14:xfrm>
              <a:off x="3405727" y="2280021"/>
              <a:ext cx="289800" cy="4122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BD7EDAB-AE0C-324E-BDD5-44C33A6CFFA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343087" y="2217021"/>
                <a:ext cx="415440" cy="53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BBC9FE2-7419-2441-A1E2-59DE99C9D277}"/>
                  </a:ext>
                </a:extLst>
              </p14:cNvPr>
              <p14:cNvContentPartPr/>
              <p14:nvPr/>
            </p14:nvContentPartPr>
            <p14:xfrm>
              <a:off x="5643847" y="2331861"/>
              <a:ext cx="415800" cy="4420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BBC9FE2-7419-2441-A1E2-59DE99C9D27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580847" y="2268861"/>
                <a:ext cx="541440" cy="56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85A4EC8-79BA-A748-B5E5-E028467ADDAD}"/>
                  </a:ext>
                </a:extLst>
              </p:cNvPr>
              <p:cNvSpPr/>
              <p:nvPr/>
            </p:nvSpPr>
            <p:spPr>
              <a:xfrm>
                <a:off x="2145049" y="2425049"/>
                <a:ext cx="1841530" cy="3585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60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</m:oMath>
                  </m:oMathPara>
                </a14:m>
                <a:endParaRPr lang="en-US" sz="1600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85A4EC8-79BA-A748-B5E5-E028467ADD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5049" y="2425049"/>
                <a:ext cx="1841530" cy="358560"/>
              </a:xfrm>
              <a:prstGeom prst="rect">
                <a:avLst/>
              </a:prstGeom>
              <a:blipFill>
                <a:blip r:embed="rId9"/>
                <a:stretch>
                  <a:fillRect b="-68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BF1DFA0-ADEC-1045-8B67-8C0E884FEA4B}"/>
                  </a:ext>
                </a:extLst>
              </p:cNvPr>
              <p:cNvSpPr/>
              <p:nvPr/>
            </p:nvSpPr>
            <p:spPr>
              <a:xfrm>
                <a:off x="5613151" y="2425049"/>
                <a:ext cx="190359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60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en-US" sz="1600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BF1DFA0-ADEC-1045-8B67-8C0E884FEA4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3151" y="2425049"/>
                <a:ext cx="1903598" cy="338554"/>
              </a:xfrm>
              <a:prstGeom prst="rect">
                <a:avLst/>
              </a:prstGeom>
              <a:blipFill>
                <a:blip r:embed="rId10"/>
                <a:stretch>
                  <a:fillRect b="-14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7FE684E-DCC2-914A-A9D6-C8E48FC6723F}"/>
              </a:ext>
            </a:extLst>
          </p:cNvPr>
          <p:cNvCxnSpPr>
            <a:cxnSpLocks/>
          </p:cNvCxnSpPr>
          <p:nvPr/>
        </p:nvCxnSpPr>
        <p:spPr>
          <a:xfrm flipV="1">
            <a:off x="4799865" y="3178056"/>
            <a:ext cx="0" cy="493463"/>
          </a:xfrm>
          <a:prstGeom prst="straightConnector1">
            <a:avLst/>
          </a:prstGeom>
          <a:ln w="38100">
            <a:solidFill>
              <a:schemeClr val="accent6">
                <a:alpha val="9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2F93EF2A-612F-9C4B-B150-37B9D3823D3C}"/>
                  </a:ext>
                </a:extLst>
              </p:cNvPr>
              <p:cNvSpPr/>
              <p:nvPr/>
            </p:nvSpPr>
            <p:spPr>
              <a:xfrm>
                <a:off x="4283766" y="3781109"/>
                <a:ext cx="1479572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2F93EF2A-612F-9C4B-B150-37B9D3823D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766" y="3781109"/>
                <a:ext cx="1479572" cy="319383"/>
              </a:xfrm>
              <a:prstGeom prst="rect">
                <a:avLst/>
              </a:prstGeom>
              <a:blipFill>
                <a:blip r:embed="rId11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80832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376A175-5E18-4C89-B8BC-BB84B7E9D8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4025" y="986641"/>
            <a:ext cx="5066806" cy="251965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F77265D-9B73-4E0C-9E3D-53DB00777367}"/>
              </a:ext>
            </a:extLst>
          </p:cNvPr>
          <p:cNvSpPr txBox="1"/>
          <p:nvPr/>
        </p:nvSpPr>
        <p:spPr>
          <a:xfrm>
            <a:off x="1284206" y="321254"/>
            <a:ext cx="70864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ll Block Diagram with total AC+DC signal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8E9055-8307-4B47-AD13-2B8EA62C4C0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85A4EC8-79BA-A748-B5E5-E028467ADDAD}"/>
                  </a:ext>
                </a:extLst>
              </p:cNvPr>
              <p:cNvSpPr/>
              <p:nvPr/>
            </p:nvSpPr>
            <p:spPr>
              <a:xfrm>
                <a:off x="1223036" y="1458761"/>
                <a:ext cx="1841530" cy="3585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60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</m:oMath>
                  </m:oMathPara>
                </a14:m>
                <a:endParaRPr lang="en-US" sz="1600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85A4EC8-79BA-A748-B5E5-E028467ADD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3036" y="1458761"/>
                <a:ext cx="1841530" cy="358560"/>
              </a:xfrm>
              <a:prstGeom prst="rect">
                <a:avLst/>
              </a:prstGeom>
              <a:blipFill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C11F8A14-C3B9-0B43-AD25-FD024B022D18}"/>
              </a:ext>
            </a:extLst>
          </p:cNvPr>
          <p:cNvGrpSpPr/>
          <p:nvPr/>
        </p:nvGrpSpPr>
        <p:grpSpPr>
          <a:xfrm>
            <a:off x="2083447" y="1078701"/>
            <a:ext cx="768240" cy="162000"/>
            <a:chOff x="2083447" y="1078701"/>
            <a:chExt cx="768240" cy="16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420F9CCA-0178-7F4D-AD74-B617409FCDFA}"/>
                    </a:ext>
                  </a:extLst>
                </p14:cNvPr>
                <p14:cNvContentPartPr/>
                <p14:nvPr/>
              </p14:nvContentPartPr>
              <p14:xfrm>
                <a:off x="2376847" y="1078701"/>
                <a:ext cx="474840" cy="16200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420F9CCA-0178-7F4D-AD74-B617409FCDF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313847" y="1016061"/>
                  <a:ext cx="60048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C5068E2D-EDBF-5242-81E0-D8D973AECB38}"/>
                    </a:ext>
                  </a:extLst>
                </p14:cNvPr>
                <p14:cNvContentPartPr/>
                <p14:nvPr/>
              </p14:nvContentPartPr>
              <p14:xfrm>
                <a:off x="2083447" y="1216221"/>
                <a:ext cx="392040" cy="129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C5068E2D-EDBF-5242-81E0-D8D973AECB38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020447" y="1153581"/>
                  <a:ext cx="517680" cy="13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691196D-A335-A44B-BC91-96F496761270}"/>
                  </a:ext>
                </a:extLst>
              </p14:cNvPr>
              <p14:cNvContentPartPr/>
              <p14:nvPr/>
            </p14:nvContentPartPr>
            <p14:xfrm>
              <a:off x="6309127" y="1038021"/>
              <a:ext cx="611280" cy="2178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691196D-A335-A44B-BC91-96F49676127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246127" y="975021"/>
                <a:ext cx="736920" cy="34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A73891F5-3724-2442-96D6-35366A9518F3}"/>
                  </a:ext>
                </a:extLst>
              </p:cNvPr>
              <p:cNvSpPr/>
              <p:nvPr/>
            </p:nvSpPr>
            <p:spPr>
              <a:xfrm>
                <a:off x="6769598" y="1416124"/>
                <a:ext cx="190359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160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272A36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rgbClr val="272A36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</m:oMath>
                  </m:oMathPara>
                </a14:m>
                <a:endParaRPr lang="en-US" sz="1600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A73891F5-3724-2442-96D6-35366A951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9598" y="1416124"/>
                <a:ext cx="1903598" cy="338554"/>
              </a:xfrm>
              <a:prstGeom prst="rect">
                <a:avLst/>
              </a:prstGeom>
              <a:blipFill>
                <a:blip r:embed="rId12"/>
                <a:stretch>
                  <a:fillRect b="-14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1D736382-EEC2-664B-80D3-138EDA74F9EF}"/>
                  </a:ext>
                </a:extLst>
              </p14:cNvPr>
              <p14:cNvContentPartPr/>
              <p14:nvPr/>
            </p14:nvContentPartPr>
            <p14:xfrm>
              <a:off x="3993967" y="2446701"/>
              <a:ext cx="77400" cy="17928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1D736382-EEC2-664B-80D3-138EDA74F9E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931327" y="2383701"/>
                <a:ext cx="203040" cy="30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26E070B6-DA6F-464E-8317-45FBB463F824}"/>
                  </a:ext>
                </a:extLst>
              </p:cNvPr>
              <p:cNvSpPr/>
              <p:nvPr/>
            </p:nvSpPr>
            <p:spPr>
              <a:xfrm>
                <a:off x="2851687" y="2367047"/>
                <a:ext cx="1479572" cy="3193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26E070B6-DA6F-464E-8317-45FBB463F82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1687" y="2367047"/>
                <a:ext cx="1479572" cy="319383"/>
              </a:xfrm>
              <a:prstGeom prst="rect">
                <a:avLst/>
              </a:prstGeom>
              <a:blipFill>
                <a:blip r:embed="rId15"/>
                <a:stretch>
                  <a:fillRect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5561192-B2E1-8546-B655-D34A48602962}"/>
                  </a:ext>
                </a:extLst>
              </p14:cNvPr>
              <p14:cNvContentPartPr/>
              <p14:nvPr/>
            </p14:nvContentPartPr>
            <p14:xfrm>
              <a:off x="4947247" y="1619781"/>
              <a:ext cx="999720" cy="8650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A5561192-B2E1-8546-B655-D34A48602962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884607" y="1556781"/>
                <a:ext cx="1125360" cy="99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119360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DF77265D-9B73-4E0C-9E3D-53DB00777367}"/>
              </a:ext>
            </a:extLst>
          </p:cNvPr>
          <p:cNvSpPr txBox="1"/>
          <p:nvPr/>
        </p:nvSpPr>
        <p:spPr>
          <a:xfrm>
            <a:off x="2607452" y="133841"/>
            <a:ext cx="36686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C-Block Diagram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8E9055-8307-4B47-AD13-2B8EA62C4C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7504" y="4375404"/>
            <a:ext cx="9144000" cy="768096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6174439-1106-D543-96B0-DF9696A6CFC6}"/>
                  </a:ext>
                </a:extLst>
              </p14:cNvPr>
              <p14:cNvContentPartPr/>
              <p14:nvPr/>
            </p14:nvContentPartPr>
            <p14:xfrm>
              <a:off x="1492687" y="1890501"/>
              <a:ext cx="389880" cy="2512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6174439-1106-D543-96B0-DF9696A6CFC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29687" y="1827861"/>
                <a:ext cx="515520" cy="37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6EECBE2-57E6-5840-B5DA-2FBF8B9A3182}"/>
                  </a:ext>
                </a:extLst>
              </p14:cNvPr>
              <p14:cNvContentPartPr/>
              <p14:nvPr/>
            </p14:nvContentPartPr>
            <p14:xfrm>
              <a:off x="1556767" y="1885821"/>
              <a:ext cx="554400" cy="2595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6EECBE2-57E6-5840-B5DA-2FBF8B9A3182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94127" y="1823181"/>
                <a:ext cx="680040" cy="38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04D41626-DFCA-0745-A7C2-D643D8CD62ED}"/>
                  </a:ext>
                </a:extLst>
              </p14:cNvPr>
              <p14:cNvContentPartPr/>
              <p14:nvPr/>
            </p14:nvContentPartPr>
            <p14:xfrm>
              <a:off x="5404807" y="1999941"/>
              <a:ext cx="217800" cy="1594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04D41626-DFCA-0745-A7C2-D643D8CD62ED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341807" y="1936941"/>
                <a:ext cx="343440" cy="28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8715EB0-FA5C-DB42-BCE2-0B34FE950BE5}"/>
                  </a:ext>
                </a:extLst>
              </p14:cNvPr>
              <p14:cNvContentPartPr/>
              <p14:nvPr/>
            </p14:nvContentPartPr>
            <p14:xfrm>
              <a:off x="4216087" y="3113421"/>
              <a:ext cx="397080" cy="14688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8715EB0-FA5C-DB42-BCE2-0B34FE950BE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153087" y="3050421"/>
                <a:ext cx="522720" cy="27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F36F71F-9DE8-CE48-B257-640CFC503F19}"/>
                  </a:ext>
                </a:extLst>
              </p14:cNvPr>
              <p14:cNvContentPartPr/>
              <p14:nvPr/>
            </p14:nvContentPartPr>
            <p14:xfrm>
              <a:off x="4139767" y="2582061"/>
              <a:ext cx="799560" cy="717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F36F71F-9DE8-CE48-B257-640CFC503F1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077127" y="2519421"/>
                <a:ext cx="925200" cy="84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D6B531CC-74D7-F642-81B2-29B22A89711D}"/>
                  </a:ext>
                </a:extLst>
              </p14:cNvPr>
              <p14:cNvContentPartPr/>
              <p14:nvPr/>
            </p14:nvContentPartPr>
            <p14:xfrm>
              <a:off x="3230767" y="3269301"/>
              <a:ext cx="8640" cy="1627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D6B531CC-74D7-F642-81B2-29B22A89711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168127" y="3206661"/>
                <a:ext cx="134280" cy="28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0FBDC46-9DBF-C447-913D-0A04609588EA}"/>
                  </a:ext>
                </a:extLst>
              </p:cNvPr>
              <p:cNvSpPr/>
              <p:nvPr/>
            </p:nvSpPr>
            <p:spPr>
              <a:xfrm>
                <a:off x="3367858" y="3106412"/>
                <a:ext cx="35503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272A36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i="1" dirty="0">
                  <a:solidFill>
                    <a:srgbClr val="272A36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90FBDC46-9DBF-C447-913D-0A04609588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7858" y="3106412"/>
                <a:ext cx="355033" cy="307777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Picture 18" descr="A picture containing text, clock&#10;&#10;Description automatically generated">
            <a:extLst>
              <a:ext uri="{FF2B5EF4-FFF2-40B4-BE49-F238E27FC236}">
                <a16:creationId xmlns:a16="http://schemas.microsoft.com/office/drawing/2014/main" id="{D4490889-566C-674B-A0A7-E47BDACD4336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092015" y="909508"/>
            <a:ext cx="6248144" cy="3324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1255289"/>
      </p:ext>
    </p:extLst>
  </p:cSld>
  <p:clrMapOvr>
    <a:masterClrMapping/>
  </p:clrMapOvr>
</p:sld>
</file>

<file path=ppt/theme/theme1.xml><?xml version="1.0" encoding="utf-8"?>
<a:theme xmlns:a="http://schemas.openxmlformats.org/drawingml/2006/main" name="Lodovico template">
  <a:themeElements>
    <a:clrScheme name="Custom 347">
      <a:dk1>
        <a:srgbClr val="272A36"/>
      </a:dk1>
      <a:lt1>
        <a:srgbClr val="FFFFFF"/>
      </a:lt1>
      <a:dk2>
        <a:srgbClr val="808392"/>
      </a:dk2>
      <a:lt2>
        <a:srgbClr val="E0E0E7"/>
      </a:lt2>
      <a:accent1>
        <a:srgbClr val="FFAD1D"/>
      </a:accent1>
      <a:accent2>
        <a:srgbClr val="EB7700"/>
      </a:accent2>
      <a:accent3>
        <a:srgbClr val="FD7E6B"/>
      </a:accent3>
      <a:accent4>
        <a:srgbClr val="F03131"/>
      </a:accent4>
      <a:accent5>
        <a:srgbClr val="41B5FF"/>
      </a:accent5>
      <a:accent6>
        <a:srgbClr val="1E87CA"/>
      </a:accent6>
      <a:hlink>
        <a:srgbClr val="272A36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24</TotalTime>
  <Words>1803</Words>
  <Application>Microsoft Macintosh PowerPoint</Application>
  <PresentationFormat>On-screen Show (16:9)</PresentationFormat>
  <Paragraphs>306</Paragraphs>
  <Slides>57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8" baseType="lpstr">
      <vt:lpstr>Times New Roman Bold</vt:lpstr>
      <vt:lpstr>Wingdings</vt:lpstr>
      <vt:lpstr>Arial</vt:lpstr>
      <vt:lpstr>Barlow Light</vt:lpstr>
      <vt:lpstr>Times New Roman</vt:lpstr>
      <vt:lpstr>Barlow SemiBold</vt:lpstr>
      <vt:lpstr>Calibri</vt:lpstr>
      <vt:lpstr>Cambria Math</vt:lpstr>
      <vt:lpstr>Arial Black</vt:lpstr>
      <vt:lpstr>Lodovico template</vt:lpstr>
      <vt:lpstr>Visio.Drawing.11</vt:lpstr>
      <vt:lpstr>Averaged Circuit and Small Signal Transfer Functions</vt:lpstr>
      <vt:lpstr>Closing the Loop for DC-DC Conver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ero-Voltage Switching (ZVS)</dc:title>
  <dc:creator>Power70</dc:creator>
  <cp:lastModifiedBy>Issa Batarseh</cp:lastModifiedBy>
  <cp:revision>157</cp:revision>
  <dcterms:modified xsi:type="dcterms:W3CDTF">2022-02-25T03:21:10Z</dcterms:modified>
</cp:coreProperties>
</file>